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15AE" w:rsidRDefault="002415AE"/>
    <w:tbl>
      <w:tblPr>
        <w:tblW w:w="9854" w:type="dxa"/>
        <w:tblLook w:val="04A0"/>
      </w:tblPr>
      <w:tblGrid>
        <w:gridCol w:w="1416"/>
        <w:gridCol w:w="8438"/>
      </w:tblGrid>
      <w:tr w:rsidR="00133BCA" w:rsidTr="00133BCA">
        <w:tc>
          <w:tcPr>
            <w:tcW w:w="1416" w:type="dxa"/>
            <w:shd w:val="clear" w:color="auto" w:fill="auto"/>
          </w:tcPr>
          <w:p w:rsidR="00133BCA" w:rsidRDefault="00133BCA" w:rsidP="00442053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  <w:noProof/>
                <w:lang w:eastAsia="ru-RU"/>
              </w:rPr>
              <w:drawing>
                <wp:anchor distT="0" distB="0" distL="133350" distR="123190" simplePos="0" relativeHeight="251659264" behindDoc="0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-132" y="0"/>
                      <wp:lineTo x="-132" y="21226"/>
                      <wp:lineTo x="21308" y="21226"/>
                      <wp:lineTo x="21308" y="0"/>
                      <wp:lineTo x="-132" y="0"/>
                    </wp:wrapPolygon>
                  </wp:wrapTight>
                  <wp:docPr id="1" name="Рисунок 5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5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38" w:type="dxa"/>
            <w:shd w:val="clear" w:color="auto" w:fill="auto"/>
          </w:tcPr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Министерство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науки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и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высшего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бразования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Российско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Федерации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Федераль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государствен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бюджет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бразователь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чреждени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высшего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бразования</w:t>
            </w:r>
          </w:p>
          <w:p w:rsidR="00133BCA" w:rsidRDefault="00133BCA" w:rsidP="00442053">
            <w:pPr>
              <w:ind w:right="-2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«Московски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государственны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технически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ниверситет</w:t>
            </w:r>
          </w:p>
          <w:p w:rsidR="00133BCA" w:rsidRDefault="00133BCA" w:rsidP="00442053">
            <w:pPr>
              <w:ind w:right="-2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имени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Н.Э.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Баумана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(национальны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исследовательски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ниверситет)»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(МГТУ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им.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Н.Э.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Баумана)</w:t>
            </w:r>
          </w:p>
        </w:tc>
      </w:tr>
    </w:tbl>
    <w:p w:rsidR="00133BCA" w:rsidRDefault="00133BCA" w:rsidP="002415AE">
      <w:pPr>
        <w:rPr>
          <w:rFonts w:ascii="Times New Roman" w:hAnsi="Times New Roman" w:cs="Times New Roman"/>
          <w:i/>
          <w:sz w:val="28"/>
          <w:szCs w:val="28"/>
        </w:rPr>
      </w:pPr>
    </w:p>
    <w:p w:rsidR="00133BCA" w:rsidRDefault="00133BCA" w:rsidP="00133BC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правления</w:t>
      </w:r>
    </w:p>
    <w:p w:rsidR="00133BCA" w:rsidRDefault="00133BCA" w:rsidP="00133BC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У-5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Системы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ки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и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я»</w:t>
      </w:r>
    </w:p>
    <w:p w:rsidR="00133BCA" w:rsidRDefault="00133BCA" w:rsidP="00133BCA">
      <w:pPr>
        <w:rPr>
          <w:rFonts w:ascii="Times New Roman" w:hAnsi="Times New Roman" w:cs="Times New Roman"/>
          <w:i/>
        </w:rPr>
      </w:pPr>
    </w:p>
    <w:p w:rsidR="00133BCA" w:rsidRDefault="00133BCA" w:rsidP="002415AE">
      <w:pPr>
        <w:suppressAutoHyphens/>
        <w:jc w:val="center"/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  <w:t>РЕФЕРАТ</w:t>
      </w:r>
    </w:p>
    <w:p w:rsidR="00133BCA" w:rsidRPr="00133BCA" w:rsidRDefault="00133BCA" w:rsidP="00133BCA">
      <w:pPr>
        <w:jc w:val="center"/>
      </w:pPr>
      <w:r>
        <w:rPr>
          <w:rFonts w:ascii="Times New Roman" w:eastAsia="Times New Roman" w:hAnsi="Times New Roman" w:cs="Times New Roman"/>
          <w:b/>
          <w:bCs/>
          <w:i/>
          <w:sz w:val="36"/>
          <w:szCs w:val="28"/>
          <w:lang w:eastAsia="ar-SA"/>
        </w:rPr>
        <w:t>«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Генеалогическое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древо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16-битных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МП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proofErr w:type="spellStart"/>
      <w:r w:rsidRPr="00133BCA">
        <w:rPr>
          <w:rFonts w:ascii="Times New Roman" w:hAnsi="Times New Roman" w:cs="Times New Roman"/>
          <w:b/>
          <w:i/>
          <w:sz w:val="36"/>
          <w:szCs w:val="36"/>
        </w:rPr>
        <w:t>Intel</w:t>
      </w:r>
      <w:proofErr w:type="spellEnd"/>
      <w:r>
        <w:rPr>
          <w:rFonts w:ascii="Times New Roman" w:eastAsia="Times New Roman" w:hAnsi="Times New Roman" w:cs="Times New Roman"/>
          <w:b/>
          <w:bCs/>
          <w:i/>
          <w:sz w:val="36"/>
          <w:szCs w:val="28"/>
          <w:lang w:eastAsia="ar-SA"/>
        </w:rPr>
        <w:t>»</w:t>
      </w:r>
    </w:p>
    <w:p w:rsidR="00133BCA" w:rsidRDefault="00133BCA" w:rsidP="00133BCA">
      <w:pPr>
        <w:suppressAutoHyphens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133BCA" w:rsidRDefault="00133BCA" w:rsidP="006E3377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133BCA" w:rsidRDefault="00133BCA" w:rsidP="002415AE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6E3377" w:rsidRDefault="006E3377" w:rsidP="002415AE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133BCA" w:rsidRDefault="00133BCA" w:rsidP="00133BCA">
      <w:pPr>
        <w:suppressAutoHyphens/>
        <w:rPr>
          <w:rFonts w:ascii="Times New Roman" w:eastAsia="Times New Roman" w:hAnsi="Times New Roman" w:cs="Times New Roman"/>
          <w:bCs/>
          <w:i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Выполнил</w:t>
      </w:r>
      <w:r w:rsidR="00E031B5"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студент:</w:t>
      </w:r>
      <w:r w:rsidR="00E031B5"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Белоусов</w:t>
      </w:r>
      <w:proofErr w:type="spellEnd"/>
      <w:r w:rsidR="00E031B5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Евгений</w:t>
      </w:r>
      <w:r w:rsidR="00E031B5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Александрович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______________</w:t>
      </w:r>
    </w:p>
    <w:p w:rsidR="00133BCA" w:rsidRDefault="00133BCA" w:rsidP="002415AE">
      <w:pPr>
        <w:suppressAutoHyphens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фамилия,</w:t>
      </w:r>
      <w:r w:rsidR="00E031B5">
        <w:rPr>
          <w:rFonts w:ascii="Times New Roman" w:eastAsia="Times New Roman" w:hAnsi="Times New Roman" w:cs="Times New Roman"/>
          <w:bCs/>
          <w:i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имя,</w:t>
      </w:r>
      <w:r w:rsidR="00E031B5">
        <w:rPr>
          <w:rFonts w:ascii="Times New Roman" w:eastAsia="Times New Roman" w:hAnsi="Times New Roman" w:cs="Times New Roman"/>
          <w:bCs/>
          <w:i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отчество</w:t>
      </w:r>
    </w:p>
    <w:p w:rsidR="00133BCA" w:rsidRDefault="00133BCA" w:rsidP="00133BCA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Группа:</w:t>
      </w:r>
      <w:r w:rsidR="00E031B5"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</w:t>
      </w:r>
      <w:r w:rsidR="00E60590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ИУ5-7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1Б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___________</w:t>
      </w:r>
    </w:p>
    <w:p w:rsidR="00133BCA" w:rsidRDefault="00133BCA" w:rsidP="00133BCA">
      <w:pPr>
        <w:suppressAutoHyphens/>
        <w:jc w:val="both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133BCA" w:rsidRDefault="00133BCA" w:rsidP="00133BCA">
      <w:pPr>
        <w:suppressAutoHyphens/>
        <w:rPr>
          <w:rFonts w:ascii="Times New Roman" w:eastAsia="Times New Roman" w:hAnsi="Times New Roman" w:cs="Times New Roman"/>
          <w:i/>
          <w:szCs w:val="1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Проверил</w:t>
      </w:r>
      <w:r w:rsidR="00E031B5">
        <w:rPr>
          <w:rFonts w:ascii="Times New Roman" w:eastAsia="Times New Roman" w:hAnsi="Times New Roman" w:cs="Times New Roman"/>
          <w:sz w:val="28"/>
          <w:szCs w:val="20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доцент</w:t>
      </w:r>
      <w:r w:rsidR="00E031B5">
        <w:rPr>
          <w:rFonts w:ascii="Times New Roman" w:eastAsia="Times New Roman" w:hAnsi="Times New Roman" w:cs="Times New Roman"/>
          <w:sz w:val="28"/>
          <w:szCs w:val="20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кафедры</w:t>
      </w:r>
      <w:r w:rsidR="00E031B5">
        <w:rPr>
          <w:rFonts w:ascii="Times New Roman" w:eastAsia="Times New Roman" w:hAnsi="Times New Roman" w:cs="Times New Roman"/>
          <w:sz w:val="28"/>
          <w:szCs w:val="20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ИУ-5,</w:t>
      </w:r>
      <w:r w:rsidR="00E60590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_______________________Нестеров</w:t>
      </w:r>
      <w:r w:rsidR="00E031B5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 xml:space="preserve"> </w:t>
      </w:r>
      <w:r w:rsidR="00E60590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И.Г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.</w:t>
      </w:r>
      <w:r w:rsidR="00E031B5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 xml:space="preserve"> </w:t>
      </w:r>
    </w:p>
    <w:p w:rsidR="00133BCA" w:rsidRDefault="00133BCA" w:rsidP="002415AE">
      <w:pPr>
        <w:suppressAutoHyphens/>
        <w:ind w:left="709" w:right="565" w:firstLine="709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 w:rsidR="00E031B5">
        <w:rPr>
          <w:rFonts w:ascii="Times New Roman" w:eastAsia="Times New Roman" w:hAnsi="Times New Roman" w:cs="Times New Roman"/>
          <w:i/>
          <w:szCs w:val="18"/>
          <w:lang w:eastAsia="ar-SA"/>
        </w:rPr>
        <w:t xml:space="preserve">              </w:t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>подпись,</w:t>
      </w:r>
      <w:r w:rsidR="00E031B5">
        <w:rPr>
          <w:rFonts w:ascii="Times New Roman" w:eastAsia="Times New Roman" w:hAnsi="Times New Roman" w:cs="Times New Roman"/>
          <w:i/>
          <w:szCs w:val="1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>дата</w:t>
      </w:r>
      <w:r w:rsidR="00E031B5">
        <w:rPr>
          <w:rFonts w:ascii="Times New Roman" w:eastAsia="Times New Roman" w:hAnsi="Times New Roman" w:cs="Times New Roman"/>
          <w:i/>
          <w:szCs w:val="18"/>
          <w:lang w:eastAsia="ar-SA"/>
        </w:rPr>
        <w:t xml:space="preserve">                </w:t>
      </w:r>
    </w:p>
    <w:p w:rsidR="00133BCA" w:rsidRDefault="00133BCA" w:rsidP="00133BCA">
      <w:pPr>
        <w:suppressAutoHyphens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133BCA" w:rsidRDefault="00133BCA" w:rsidP="002415AE">
      <w:pPr>
        <w:suppressAutoHyphens/>
        <w:rPr>
          <w:rFonts w:ascii="Times New Roman" w:eastAsia="Times New Roman" w:hAnsi="Times New Roman" w:cs="Times New Roman"/>
          <w:i/>
          <w:szCs w:val="20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Оценка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__________________________________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________________</w:t>
      </w:r>
    </w:p>
    <w:p w:rsidR="00C919D0" w:rsidRDefault="002415AE" w:rsidP="006E3377">
      <w:pPr>
        <w:jc w:val="center"/>
      </w:pPr>
      <w:r>
        <w:rPr>
          <w:rFonts w:ascii="Times New Roman" w:hAnsi="Times New Roman" w:cs="Times New Roman"/>
          <w:i/>
        </w:rPr>
        <w:t>20</w:t>
      </w:r>
      <w:r w:rsidR="00133BCA">
        <w:rPr>
          <w:rFonts w:ascii="Times New Roman" w:hAnsi="Times New Roman" w:cs="Times New Roman"/>
          <w:i/>
        </w:rPr>
        <w:t>20</w:t>
      </w:r>
      <w:r w:rsidR="00E031B5">
        <w:rPr>
          <w:rFonts w:ascii="Times New Roman" w:hAnsi="Times New Roman" w:cs="Times New Roman"/>
          <w:i/>
        </w:rPr>
        <w:t xml:space="preserve">   </w:t>
      </w:r>
      <w:r w:rsidR="00133BCA">
        <w:rPr>
          <w:rFonts w:ascii="Times New Roman" w:hAnsi="Times New Roman" w:cs="Times New Roman"/>
          <w:i/>
        </w:rPr>
        <w:t>г.</w:t>
      </w:r>
      <w:r w:rsidR="00C919D0" w:rsidRPr="00C10A8E"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80280188"/>
        <w:docPartObj>
          <w:docPartGallery w:val="Table of Contents"/>
          <w:docPartUnique/>
        </w:docPartObj>
      </w:sdtPr>
      <w:sdtContent>
        <w:p w:rsidR="006E3377" w:rsidRDefault="006E3377">
          <w:pPr>
            <w:pStyle w:val="a7"/>
          </w:pPr>
          <w:r w:rsidRPr="006E3377">
            <w:rPr>
              <w:rStyle w:val="10"/>
            </w:rPr>
            <w:t>Оглавление</w:t>
          </w:r>
        </w:p>
        <w:p w:rsidR="001C270A" w:rsidRPr="001C270A" w:rsidRDefault="009F29C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fldChar w:fldCharType="begin"/>
          </w:r>
          <w:r w:rsidR="006E3377">
            <w:instrText xml:space="preserve"> TOC \o "1-3" \h \z \u </w:instrText>
          </w:r>
          <w:r>
            <w:fldChar w:fldCharType="separate"/>
          </w:r>
          <w:hyperlink w:anchor="_Toc58181223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Вступление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3 \h </w:instrTex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4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Шестнадцатибитная архитектура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5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Шестнадцетибитные процессоры компании Intel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6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Генеалогическое дерево 16-битных микропроцессоров Intel.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7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Корпорация </w:t>
            </w:r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8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Intel 80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9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0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едшественник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1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азработка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2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3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Регистры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4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Шины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5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абота с памятью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6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Система команд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7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Варианты микропроцессора, аналоги и конкуренты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8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Аппаратные режимы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9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Микросхемы поддержк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0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Микрокомпьютеры на основе Intel 80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1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8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2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3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Аналог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4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5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1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6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7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8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Новые компоненты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9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Семейства процессоров Intel 801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0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рпус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1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Новые инструкци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2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ПК на базе процессоров семейства Intel 801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3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18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4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5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6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2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7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8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9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егистры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0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Инструкци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1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рганизация памят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2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ежимы работы процессора Intel 802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3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льца защиты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4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Поддержка операционными системами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5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мпьютеры на базе процессора Intel 8028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1C270A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6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нкурентные решения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Default="001C270A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lang w:eastAsia="ru-RU"/>
            </w:rPr>
          </w:pPr>
          <w:hyperlink w:anchor="_Toc58181267" w:history="1">
            <w:r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E3377" w:rsidRDefault="009F29CA">
          <w:r>
            <w:fldChar w:fldCharType="end"/>
          </w:r>
        </w:p>
      </w:sdtContent>
    </w:sdt>
    <w:p w:rsidR="00490B76" w:rsidRDefault="00490B76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br w:type="page"/>
      </w:r>
    </w:p>
    <w:p w:rsidR="00C91C4C" w:rsidRDefault="00C919D0" w:rsidP="00BE035B">
      <w:pPr>
        <w:pStyle w:val="1"/>
      </w:pPr>
      <w:bookmarkStart w:id="0" w:name="_Toc58181223"/>
      <w:r w:rsidRPr="00BE035B">
        <w:lastRenderedPageBreak/>
        <w:t>Вступление</w:t>
      </w:r>
      <w:bookmarkEnd w:id="0"/>
    </w:p>
    <w:p w:rsidR="00D32ADF" w:rsidRPr="00DB36A3" w:rsidRDefault="00D32ADF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E279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настоящ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моме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E2797">
        <w:rPr>
          <w:rFonts w:ascii="Times New Roman" w:hAnsi="Times New Roman" w:cs="Times New Roman"/>
          <w:sz w:val="28"/>
          <w:szCs w:val="28"/>
        </w:rPr>
        <w:t>шестнадцатибитные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микро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оч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стреч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ерсо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компьютерах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70-х</w:t>
      </w:r>
      <w:r w:rsidR="001E2797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1E2797">
        <w:rPr>
          <w:rFonts w:ascii="Times New Roman" w:hAnsi="Times New Roman" w:cs="Times New Roman"/>
          <w:sz w:val="28"/>
          <w:szCs w:val="28"/>
        </w:rPr>
        <w:t>80-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год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рошл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е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мног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F45709">
        <w:rPr>
          <w:rFonts w:ascii="Times New Roman" w:hAnsi="Times New Roman" w:cs="Times New Roman"/>
          <w:sz w:val="28"/>
          <w:szCs w:val="28"/>
        </w:rPr>
        <w:t>коммерчески-успеш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компьюте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использова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дан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архитектуры.</w:t>
      </w:r>
    </w:p>
    <w:p w:rsidR="00C919D0" w:rsidRPr="00BE035B" w:rsidRDefault="00C919D0" w:rsidP="00394644">
      <w:pPr>
        <w:pStyle w:val="2"/>
        <w:jc w:val="both"/>
      </w:pPr>
      <w:bookmarkStart w:id="1" w:name="_Toc58181224"/>
      <w:proofErr w:type="spellStart"/>
      <w:r w:rsidRPr="00BE035B">
        <w:t>Шестнадцатибитная</w:t>
      </w:r>
      <w:proofErr w:type="spellEnd"/>
      <w:r w:rsidR="00E031B5">
        <w:t xml:space="preserve"> </w:t>
      </w:r>
      <w:r w:rsidRPr="00BE035B">
        <w:t>архитектура</w:t>
      </w:r>
      <w:bookmarkEnd w:id="1"/>
    </w:p>
    <w:p w:rsidR="00761161" w:rsidRPr="0028598B" w:rsidRDefault="00761161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преде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нутренн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снов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егист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пособ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д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пера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д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им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а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лияют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ак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приме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естнадцати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ист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огу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Б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З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лич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24-разряд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эт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уществу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ме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естнадцатиразряд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ующ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гораз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боль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м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рем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уществу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естнадцати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тор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у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гораз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ень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(меньш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Б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а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ообщ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уме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бот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нешн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ью.</w:t>
      </w:r>
    </w:p>
    <w:p w:rsidR="00C919D0" w:rsidRPr="0028598B" w:rsidRDefault="00C919D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HP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BPC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едставле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97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году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ерв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ре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ме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звест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DE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F11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J11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T11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1EE3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80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802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WD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65C81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</w:rPr>
        <w:t>Texas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</w:rPr>
        <w:t>Instruments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TMS990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</w:rPr>
        <w:t>Zilog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Z8000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919D0" w:rsidRPr="0028598B" w:rsidRDefault="00C919D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16-разряд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цел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ож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хран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2</w:t>
      </w:r>
      <w:r w:rsidRPr="0028598B">
        <w:rPr>
          <w:rFonts w:ascii="Times New Roman" w:hAnsi="Times New Roman" w:cs="Times New Roman"/>
          <w:sz w:val="28"/>
          <w:szCs w:val="28"/>
          <w:vertAlign w:val="superscript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(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6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536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уник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значений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</w:rPr>
        <w:t>беззнаковом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едставле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э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значен</w:t>
      </w:r>
      <w:r w:rsidR="00AE376D">
        <w:rPr>
          <w:rFonts w:ascii="Times New Roman" w:hAnsi="Times New Roman" w:cs="Times New Roman"/>
          <w:sz w:val="28"/>
          <w:szCs w:val="28"/>
        </w:rPr>
        <w:t>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цел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чисе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6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535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ак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бразо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аци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огу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луч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я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оступ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6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Б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.</w:t>
      </w:r>
    </w:p>
    <w:p w:rsidR="00C919D0" w:rsidRPr="0028598B" w:rsidRDefault="00C919D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16-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бы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ч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ытесне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трас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ерсо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мпьютер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-прежнем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спольз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а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нообраз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страивае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ложениях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приме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XAP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спольз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ног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ASIC.</w:t>
      </w:r>
    </w:p>
    <w:p w:rsidR="00C919D0" w:rsidRPr="00BE035B" w:rsidRDefault="00E45EEE" w:rsidP="00394644">
      <w:pPr>
        <w:pStyle w:val="2"/>
        <w:jc w:val="both"/>
      </w:pPr>
      <w:bookmarkStart w:id="2" w:name="_Toc58181225"/>
      <w:proofErr w:type="spellStart"/>
      <w:r w:rsidRPr="00BE035B">
        <w:lastRenderedPageBreak/>
        <w:t>Шестнадцетибитные</w:t>
      </w:r>
      <w:proofErr w:type="spellEnd"/>
      <w:r w:rsidR="00E031B5">
        <w:t xml:space="preserve"> </w:t>
      </w:r>
      <w:r w:rsidRPr="00BE035B">
        <w:t>процессоры</w:t>
      </w:r>
      <w:r w:rsidR="00E031B5">
        <w:t xml:space="preserve"> </w:t>
      </w:r>
      <w:r w:rsidRPr="00BE035B">
        <w:t>компании</w:t>
      </w:r>
      <w:r w:rsidR="00E031B5">
        <w:t xml:space="preserve"> </w:t>
      </w:r>
      <w:proofErr w:type="spellStart"/>
      <w:r w:rsidRPr="00BE035B">
        <w:t>Intel</w:t>
      </w:r>
      <w:bookmarkEnd w:id="2"/>
      <w:proofErr w:type="spellEnd"/>
    </w:p>
    <w:p w:rsidR="00DB0F10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598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B0F10">
        <w:rPr>
          <w:rFonts w:ascii="Times New Roman" w:hAnsi="Times New Roman" w:cs="Times New Roman"/>
          <w:sz w:val="28"/>
          <w:szCs w:val="28"/>
        </w:rPr>
        <w:t>8086</w:t>
      </w:r>
    </w:p>
    <w:p w:rsidR="00C10A8E" w:rsidRPr="0028598B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598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8088</w:t>
      </w:r>
    </w:p>
    <w:p w:rsidR="00DB0F10" w:rsidRPr="00DB0F10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0F10">
        <w:rPr>
          <w:rFonts w:ascii="Times New Roman" w:hAnsi="Times New Roman" w:cs="Times New Roman"/>
          <w:sz w:val="28"/>
          <w:szCs w:val="28"/>
          <w:lang w:val="en-US"/>
        </w:rPr>
        <w:t>80186</w:t>
      </w:r>
    </w:p>
    <w:p w:rsidR="00C10A8E" w:rsidRPr="0028598B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lang w:val="en-US"/>
        </w:rPr>
        <w:t>80188</w:t>
      </w:r>
    </w:p>
    <w:p w:rsidR="00C10A8E" w:rsidRPr="0028598B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lang w:val="en-US"/>
        </w:rPr>
        <w:t>80286</w:t>
      </w:r>
    </w:p>
    <w:p w:rsidR="00E14CB0" w:rsidRPr="00747CFD" w:rsidRDefault="00E074D8" w:rsidP="00394644">
      <w:pPr>
        <w:pStyle w:val="2"/>
        <w:jc w:val="both"/>
      </w:pPr>
      <w:bookmarkStart w:id="3" w:name="_Toc58181226"/>
      <w:r w:rsidRPr="00BE035B">
        <w:t>Генеалогическое</w:t>
      </w:r>
      <w:r w:rsidR="00E031B5">
        <w:t xml:space="preserve"> </w:t>
      </w:r>
      <w:r w:rsidRPr="00BE035B">
        <w:t>дерево</w:t>
      </w:r>
      <w:r w:rsidR="00E031B5">
        <w:t xml:space="preserve"> </w:t>
      </w:r>
      <w:r w:rsidRPr="00BE035B">
        <w:t>16-битных</w:t>
      </w:r>
      <w:r w:rsidR="00E031B5">
        <w:t xml:space="preserve"> </w:t>
      </w:r>
      <w:r w:rsidRPr="00BE035B">
        <w:t>микропроцессоров</w:t>
      </w:r>
      <w:r w:rsidR="00E031B5">
        <w:t xml:space="preserve"> </w:t>
      </w:r>
      <w:proofErr w:type="spellStart"/>
      <w:r w:rsidRPr="00BE035B">
        <w:t>Intel</w:t>
      </w:r>
      <w:proofErr w:type="spellEnd"/>
      <w:r w:rsidR="00BE035B" w:rsidRPr="00BE035B">
        <w:t>.</w:t>
      </w:r>
      <w:bookmarkEnd w:id="3"/>
    </w:p>
    <w:p w:rsidR="00E14CB0" w:rsidRDefault="00E14CB0" w:rsidP="006939F8">
      <w:r>
        <w:object w:dxaOrig="5550" w:dyaOrig="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83.5pt" o:ole="">
            <v:imagedata r:id="rId9" o:title=""/>
          </v:shape>
          <o:OLEObject Type="Embed" ProgID="Visio.Drawing.15" ShapeID="_x0000_i1025" DrawAspect="Content" ObjectID="_1668794070" r:id="rId10"/>
        </w:object>
      </w:r>
    </w:p>
    <w:p w:rsidR="00E14CB0" w:rsidRDefault="00E14CB0" w:rsidP="00E14CB0">
      <w:pPr>
        <w:pStyle w:val="af"/>
        <w:jc w:val="center"/>
      </w:pPr>
      <w:r>
        <w:t>Рисунок</w:t>
      </w:r>
      <w:r w:rsidR="00E031B5">
        <w:t xml:space="preserve"> </w:t>
      </w:r>
      <w:fldSimple w:instr=" SEQ Рисунок \* ARABIC ">
        <w:r>
          <w:rPr>
            <w:noProof/>
          </w:rPr>
          <w:t>1</w:t>
        </w:r>
      </w:fldSimple>
      <w:r>
        <w:t>.</w:t>
      </w:r>
      <w:r w:rsidR="00E031B5">
        <w:t xml:space="preserve"> </w:t>
      </w:r>
      <w:r>
        <w:t>Генеалогическое</w:t>
      </w:r>
      <w:r w:rsidR="00E031B5">
        <w:t xml:space="preserve"> </w:t>
      </w:r>
      <w:r>
        <w:t>дерево</w:t>
      </w:r>
      <w:r w:rsidR="00E031B5">
        <w:t xml:space="preserve"> </w:t>
      </w:r>
      <w:r w:rsidRPr="00E14CB0">
        <w:t>16-</w:t>
      </w:r>
      <w:r>
        <w:t>битных</w:t>
      </w:r>
      <w:r w:rsidR="00E031B5">
        <w:t xml:space="preserve"> </w:t>
      </w:r>
      <w:proofErr w:type="spellStart"/>
      <w:r>
        <w:t>мп</w:t>
      </w:r>
      <w:proofErr w:type="spellEnd"/>
      <w:r w:rsidR="00E031B5">
        <w:t xml:space="preserve"> </w:t>
      </w:r>
      <w:r>
        <w:rPr>
          <w:lang w:val="en-US"/>
        </w:rPr>
        <w:t>Intel</w:t>
      </w:r>
    </w:p>
    <w:p w:rsidR="00E14CB0" w:rsidRPr="00DB0F10" w:rsidRDefault="00E14C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B0F10">
        <w:rPr>
          <w:rFonts w:ascii="Times New Roman" w:hAnsi="Times New Roman" w:cs="Times New Roman"/>
          <w:sz w:val="28"/>
          <w:szCs w:val="28"/>
        </w:rPr>
        <w:t>Перв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16-бит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процессор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разработа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ка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временн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заме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друг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бол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B0F10">
        <w:rPr>
          <w:rFonts w:ascii="Times New Roman" w:hAnsi="Times New Roman" w:cs="Times New Roman"/>
          <w:sz w:val="28"/>
          <w:szCs w:val="28"/>
        </w:rPr>
        <w:t>амбициозного</w:t>
      </w:r>
      <w:proofErr w:type="gram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32-битн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проекта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Из-з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высок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стоимос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(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сравне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конкурентами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больш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количе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получи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широк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распространения.</w:t>
      </w:r>
    </w:p>
    <w:p w:rsidR="000A4CB4" w:rsidRPr="00DB0F10" w:rsidRDefault="000A4CB4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урезан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верси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Глав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отлич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использов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8-бит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данных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ч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дела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возмож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овмест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использова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тары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(дешевыми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микросхемам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Поэтом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да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lastRenderedPageBreak/>
        <w:t>избра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использов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  <w:lang w:val="en-US"/>
        </w:rPr>
        <w:t>IBM</w:t>
      </w:r>
      <w:r w:rsidR="00295B56" w:rsidRPr="00DB0F10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получивш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очен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широк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E16A31" w:rsidRPr="00DB0F10">
        <w:rPr>
          <w:rFonts w:ascii="Times New Roman" w:hAnsi="Times New Roman" w:cs="Times New Roman"/>
          <w:sz w:val="28"/>
          <w:szCs w:val="28"/>
        </w:rPr>
        <w:t>распространение</w:t>
      </w:r>
      <w:r w:rsidR="00295B56" w:rsidRPr="00DB0F10">
        <w:rPr>
          <w:rFonts w:ascii="Times New Roman" w:hAnsi="Times New Roman" w:cs="Times New Roman"/>
          <w:sz w:val="28"/>
          <w:szCs w:val="28"/>
        </w:rPr>
        <w:t>.</w:t>
      </w:r>
    </w:p>
    <w:p w:rsidR="00E16A31" w:rsidRDefault="00E16A31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801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развити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тлич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сво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предшественни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включ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себ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средств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реализа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котор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ран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требовало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тде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микросхем.</w:t>
      </w:r>
    </w:p>
    <w:p w:rsidR="00DB0F10" w:rsidRDefault="00823BA3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823BA3">
        <w:rPr>
          <w:rFonts w:ascii="Times New Roman" w:hAnsi="Times New Roman" w:cs="Times New Roman"/>
          <w:sz w:val="28"/>
          <w:szCs w:val="28"/>
        </w:rPr>
        <w:t>801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я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б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икроконтролл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823BA3">
        <w:rPr>
          <w:rFonts w:ascii="Times New Roman" w:hAnsi="Times New Roman" w:cs="Times New Roman"/>
          <w:sz w:val="28"/>
          <w:szCs w:val="28"/>
        </w:rPr>
        <w:t>801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-бит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нешн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.</w:t>
      </w:r>
    </w:p>
    <w:p w:rsidR="00DD2E2E" w:rsidRPr="00DD2E2E" w:rsidRDefault="00DD2E2E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D2E2E">
        <w:rPr>
          <w:rFonts w:ascii="Times New Roman" w:hAnsi="Times New Roman" w:cs="Times New Roman"/>
          <w:sz w:val="28"/>
          <w:szCs w:val="28"/>
        </w:rPr>
        <w:t>802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вити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D2E2E">
        <w:rPr>
          <w:rFonts w:ascii="Times New Roman" w:hAnsi="Times New Roman" w:cs="Times New Roman"/>
          <w:sz w:val="28"/>
          <w:szCs w:val="28"/>
        </w:rPr>
        <w:t>8086</w:t>
      </w:r>
      <w:r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атыв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аллель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186</w:t>
      </w:r>
      <w:r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льш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изводительность.</w:t>
      </w:r>
    </w:p>
    <w:p w:rsidR="00697157" w:rsidRPr="009B092F" w:rsidRDefault="00697157" w:rsidP="00394644">
      <w:pPr>
        <w:spacing w:line="240" w:lineRule="auto"/>
        <w:jc w:val="both"/>
      </w:pPr>
    </w:p>
    <w:p w:rsidR="006C324B" w:rsidRPr="00BE035B" w:rsidRDefault="006C324B" w:rsidP="00394644">
      <w:pPr>
        <w:pStyle w:val="2"/>
        <w:jc w:val="both"/>
      </w:pPr>
      <w:r w:rsidRPr="00BE035B">
        <w:br w:type="page"/>
      </w:r>
    </w:p>
    <w:p w:rsidR="00493A1D" w:rsidRPr="00DB36A3" w:rsidRDefault="00493A1D" w:rsidP="00394644">
      <w:pPr>
        <w:pStyle w:val="1"/>
        <w:jc w:val="both"/>
      </w:pPr>
      <w:bookmarkStart w:id="4" w:name="_Toc58181227"/>
      <w:r>
        <w:lastRenderedPageBreak/>
        <w:t>Корпорация</w:t>
      </w:r>
      <w:r w:rsidR="00E031B5">
        <w:t xml:space="preserve"> </w:t>
      </w:r>
      <w:r>
        <w:rPr>
          <w:lang w:val="en-US"/>
        </w:rPr>
        <w:t>Intel</w:t>
      </w:r>
      <w:bookmarkEnd w:id="4"/>
    </w:p>
    <w:p w:rsidR="00493A1D" w:rsidRPr="0028598B" w:rsidRDefault="005940C9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рупнейш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дител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в.</w:t>
      </w:r>
      <w:proofErr w:type="gram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тяже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ног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л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рпорац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ди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ко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ву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рет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ров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ын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в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бы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основа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Калифор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1957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772D4" w:rsidRDefault="006772D4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Изначаль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пециализировала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</w:t>
      </w:r>
      <w:r w:rsidR="006E6D0C" w:rsidRPr="0028598B">
        <w:rPr>
          <w:rFonts w:ascii="Times New Roman" w:hAnsi="Times New Roman" w:cs="Times New Roman"/>
          <w:sz w:val="28"/>
          <w:szCs w:val="28"/>
        </w:rPr>
        <w:t>дств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схе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197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г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нача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ыпуск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процессоры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течени</w:t>
      </w:r>
      <w:r w:rsidR="0028598B" w:rsidRPr="0028598B">
        <w:rPr>
          <w:rFonts w:ascii="Times New Roman" w:hAnsi="Times New Roman" w:cs="Times New Roman"/>
          <w:sz w:val="28"/>
          <w:szCs w:val="28"/>
        </w:rPr>
        <w:t>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л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утрати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лидирующ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пози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облас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производ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схе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э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бы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скомпенсирова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ыпуск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нов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коммерчески-успеш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процессоров.</w:t>
      </w:r>
    </w:p>
    <w:p w:rsidR="00442053" w:rsidRPr="00DB36A3" w:rsidRDefault="00442053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ме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глав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конкурент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ранк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микро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30AC2" w:rsidRPr="00AD0746">
        <w:rPr>
          <w:rFonts w:ascii="Times New Roman" w:hAnsi="Times New Roman" w:cs="Times New Roman"/>
          <w:sz w:val="28"/>
          <w:szCs w:val="28"/>
        </w:rPr>
        <w:t>(</w:t>
      </w:r>
      <w:r w:rsidR="00630AC2">
        <w:rPr>
          <w:rFonts w:ascii="Times New Roman" w:hAnsi="Times New Roman" w:cs="Times New Roman"/>
          <w:sz w:val="28"/>
          <w:szCs w:val="28"/>
          <w:lang w:val="en-US"/>
        </w:rPr>
        <w:t>Advanced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30AC2">
        <w:rPr>
          <w:rFonts w:ascii="Times New Roman" w:hAnsi="Times New Roman" w:cs="Times New Roman"/>
          <w:sz w:val="28"/>
          <w:szCs w:val="28"/>
          <w:lang w:val="en-US"/>
        </w:rPr>
        <w:t>Micro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30AC2">
        <w:rPr>
          <w:rFonts w:ascii="Times New Roman" w:hAnsi="Times New Roman" w:cs="Times New Roman"/>
          <w:sz w:val="28"/>
          <w:szCs w:val="28"/>
          <w:lang w:val="en-US"/>
        </w:rPr>
        <w:t>Devices</w:t>
      </w:r>
      <w:r w:rsidR="00630AC2" w:rsidRPr="00630AC2">
        <w:rPr>
          <w:rFonts w:ascii="Times New Roman" w:hAnsi="Times New Roman" w:cs="Times New Roman"/>
          <w:sz w:val="28"/>
          <w:szCs w:val="28"/>
        </w:rPr>
        <w:t>)</w:t>
      </w:r>
      <w:r w:rsidR="00630AC2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Об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стар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сдел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вс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бол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производитель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процессор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чтоб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заня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больш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мес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рынке.</w:t>
      </w:r>
    </w:p>
    <w:p w:rsidR="002C278A" w:rsidRPr="002C278A" w:rsidRDefault="002C278A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ме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ча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извод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ы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руг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пани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авляющ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льш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куренц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03F33" w:rsidRPr="00630AC2" w:rsidRDefault="00303F33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8598B" w:rsidRDefault="0028598B" w:rsidP="00394644">
      <w:pPr>
        <w:jc w:val="both"/>
      </w:pPr>
    </w:p>
    <w:p w:rsidR="006C324B" w:rsidRDefault="006C324B" w:rsidP="00394644">
      <w:pPr>
        <w:jc w:val="both"/>
      </w:pPr>
      <w:r>
        <w:br w:type="page"/>
      </w:r>
    </w:p>
    <w:p w:rsidR="00C10A8E" w:rsidRPr="00493A1D" w:rsidRDefault="00C10A8E" w:rsidP="00394644">
      <w:pPr>
        <w:pStyle w:val="1"/>
        <w:jc w:val="both"/>
      </w:pPr>
      <w:bookmarkStart w:id="5" w:name="_Toc58181228"/>
      <w:proofErr w:type="spellStart"/>
      <w:r w:rsidRPr="00493A1D">
        <w:lastRenderedPageBreak/>
        <w:t>Intel</w:t>
      </w:r>
      <w:proofErr w:type="spellEnd"/>
      <w:r w:rsidR="00E031B5">
        <w:t xml:space="preserve"> </w:t>
      </w:r>
      <w:r w:rsidRPr="00493A1D">
        <w:t>8086</w:t>
      </w:r>
      <w:bookmarkEnd w:id="5"/>
    </w:p>
    <w:p w:rsidR="00E45EEE" w:rsidRDefault="00C10A8E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proofErr w:type="spellStart"/>
      <w:r w:rsidRPr="0028598B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рабатыв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ес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gramStart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щен</w:t>
      </w:r>
      <w:proofErr w:type="gram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ю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8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ованна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рхитектур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абор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ман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нов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ро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вест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x86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и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спеш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ини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ремен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храняю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зможн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с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бора.</w:t>
      </w:r>
    </w:p>
    <w:p w:rsidR="00BF1EE3" w:rsidRPr="00CE6777" w:rsidRDefault="00BF1EE3" w:rsidP="00394644">
      <w:pPr>
        <w:pStyle w:val="2"/>
        <w:jc w:val="both"/>
      </w:pPr>
      <w:bookmarkStart w:id="6" w:name="_Toc58181229"/>
      <w:r w:rsidRPr="00CE6777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характеристики</w:t>
      </w:r>
      <w:bookmarkEnd w:id="6"/>
    </w:p>
    <w:p w:rsidR="00BF1EE3" w:rsidRPr="00DC2BCB" w:rsidRDefault="00BF1EE3" w:rsidP="00394644">
      <w:pPr>
        <w:pStyle w:val="a6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а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юн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97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а</w:t>
      </w:r>
    </w:p>
    <w:p w:rsidR="00BF1EE3" w:rsidRPr="00DC2BCB" w:rsidRDefault="00BF1EE3" w:rsidP="00394644">
      <w:pPr>
        <w:pStyle w:val="a6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от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роизводительность: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,77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PC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33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MIPS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-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6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MIPS)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-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7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MIPS)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риблизитель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атрат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ремен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цикл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ремя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обходим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счё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эффективн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арьир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циклов):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Суммирование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3—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9—25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Умно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е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70—11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76—139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Умно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овое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—15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86—160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е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е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—16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86—168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е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овое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01—18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107—190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еремещ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ежд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гистрами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8—14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lastRenderedPageBreak/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бай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Адрес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стран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/O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бай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00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ехпроцес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300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3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км)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лощад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ристалл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~3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м</w:t>
      </w:r>
      <w:proofErr w:type="gramStart"/>
      <w:r w:rsidRPr="00DC2BCB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п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руг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м2)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Максималь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епловыде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рпу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,7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фактическ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треб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6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т)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5</w:t>
      </w:r>
      <w:proofErr w:type="gramStart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-40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рпу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0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ластик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з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6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QFP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4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PLCC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оддерживаем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ехнологи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9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нструкций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черед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анд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й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кэш-буф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анд)</w:t>
      </w:r>
    </w:p>
    <w:p w:rsidR="00C10A8E" w:rsidRPr="00BE035B" w:rsidRDefault="00C10A8E" w:rsidP="00394644">
      <w:pPr>
        <w:pStyle w:val="2"/>
        <w:jc w:val="both"/>
        <w:rPr>
          <w:shd w:val="clear" w:color="auto" w:fill="FFFFFF"/>
        </w:rPr>
      </w:pPr>
      <w:bookmarkStart w:id="7" w:name="_Toc58181230"/>
      <w:r w:rsidRPr="00BE035B">
        <w:rPr>
          <w:shd w:val="clear" w:color="auto" w:fill="FFFFFF"/>
        </w:rPr>
        <w:t>Предшественники</w:t>
      </w:r>
      <w:bookmarkEnd w:id="7"/>
    </w:p>
    <w:p w:rsidR="00C10A8E" w:rsidRPr="0028598B" w:rsidRDefault="00C10A8E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972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28598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пустил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008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ерв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-бит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икропроцессор</w:t>
      </w:r>
      <w:r w:rsidR="00747CFD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747CFD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бо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нструкций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работан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рпорацией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sz w:val="28"/>
          <w:szCs w:val="28"/>
        </w:rPr>
        <w:t>Datapoi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граммируем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мпьютер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ерминалов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год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ниверсаль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ов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Это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ребов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скольки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полнитель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лноценн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мпьютере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тому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аленьки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рпус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се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лиш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8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водами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л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DRAM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изводимых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28598B">
        <w:rPr>
          <w:color w:val="202122"/>
          <w:sz w:val="28"/>
          <w:szCs w:val="28"/>
        </w:rPr>
        <w:t>Intel</w:t>
      </w:r>
      <w:proofErr w:type="spellEnd"/>
      <w:r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747CFD">
        <w:rPr>
          <w:color w:val="202122"/>
          <w:sz w:val="28"/>
          <w:szCs w:val="28"/>
        </w:rPr>
        <w:t>таким</w:t>
      </w:r>
      <w:r w:rsidR="00E031B5">
        <w:rPr>
          <w:color w:val="202122"/>
          <w:sz w:val="28"/>
          <w:szCs w:val="28"/>
        </w:rPr>
        <w:t xml:space="preserve"> </w:t>
      </w:r>
      <w:r w:rsidR="00747CFD">
        <w:rPr>
          <w:color w:val="202122"/>
          <w:sz w:val="28"/>
          <w:szCs w:val="28"/>
        </w:rPr>
        <w:t>образ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г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ме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дельную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шин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ов.</w:t>
      </w:r>
    </w:p>
    <w:p w:rsidR="00C10A8E" w:rsidRPr="0028598B" w:rsidRDefault="007A397A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два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года</w:t>
      </w:r>
      <w:r w:rsidR="00C10A8E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1974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году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запуще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80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овом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40-выводно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DIP-корпусе,</w:t>
      </w:r>
      <w:r w:rsidR="00E031B5">
        <w:rPr>
          <w:color w:val="202122"/>
          <w:sz w:val="28"/>
          <w:szCs w:val="28"/>
        </w:rPr>
        <w:t xml:space="preserve"> </w:t>
      </w:r>
      <w:r w:rsidR="007B2CBB">
        <w:rPr>
          <w:color w:val="202122"/>
          <w:sz w:val="28"/>
          <w:szCs w:val="28"/>
        </w:rPr>
        <w:t>из</w:t>
      </w:r>
      <w:r w:rsidR="00C10A8E" w:rsidRPr="0028598B">
        <w:rPr>
          <w:color w:val="202122"/>
          <w:sz w:val="28"/>
          <w:szCs w:val="28"/>
        </w:rPr>
        <w:t>начально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разработанно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калькуляторов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мел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тдельную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шину</w:t>
      </w:r>
      <w:r w:rsidR="00E031B5">
        <w:rPr>
          <w:color w:val="202122"/>
          <w:sz w:val="28"/>
          <w:szCs w:val="28"/>
        </w:rPr>
        <w:t xml:space="preserve"> </w:t>
      </w:r>
      <w:r w:rsidR="002A0828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расширенный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бор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нструкций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кодово-</w:t>
      </w:r>
      <w:r w:rsidR="002A0828">
        <w:rPr>
          <w:color w:val="202122"/>
          <w:sz w:val="28"/>
          <w:szCs w:val="28"/>
        </w:rPr>
        <w:t>с</w:t>
      </w:r>
      <w:r w:rsidR="00C10A8E" w:rsidRPr="0028598B">
        <w:rPr>
          <w:color w:val="202122"/>
          <w:sz w:val="28"/>
          <w:szCs w:val="28"/>
        </w:rPr>
        <w:t>овместимый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08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дополненный</w:t>
      </w:r>
      <w:r w:rsidR="00E031B5">
        <w:rPr>
          <w:color w:val="202122"/>
          <w:sz w:val="28"/>
          <w:szCs w:val="28"/>
        </w:rPr>
        <w:t xml:space="preserve"> </w:t>
      </w:r>
      <w:r w:rsidR="002956AA" w:rsidRPr="0028598B">
        <w:rPr>
          <w:color w:val="202122"/>
          <w:sz w:val="28"/>
          <w:szCs w:val="28"/>
        </w:rPr>
        <w:t>несколькими</w:t>
      </w:r>
      <w:r w:rsidR="00E031B5">
        <w:rPr>
          <w:color w:val="202122"/>
          <w:sz w:val="28"/>
          <w:szCs w:val="28"/>
        </w:rPr>
        <w:t xml:space="preserve"> </w:t>
      </w:r>
      <w:r w:rsidR="002956AA" w:rsidRPr="0028598B">
        <w:rPr>
          <w:color w:val="202122"/>
          <w:sz w:val="28"/>
          <w:szCs w:val="28"/>
        </w:rPr>
        <w:t>16-битными</w:t>
      </w:r>
      <w:r w:rsidR="00E031B5">
        <w:rPr>
          <w:color w:val="202122"/>
          <w:sz w:val="28"/>
          <w:szCs w:val="28"/>
        </w:rPr>
        <w:t xml:space="preserve"> </w:t>
      </w:r>
      <w:r w:rsidR="002956AA" w:rsidRPr="0028598B">
        <w:rPr>
          <w:color w:val="202122"/>
          <w:sz w:val="28"/>
          <w:szCs w:val="28"/>
        </w:rPr>
        <w:t>инструкциям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lastRenderedPageBreak/>
        <w:t>для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удобства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рограммирования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10A8E" w:rsidRPr="0028598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80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часто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зывают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ервы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о-настоящему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удобны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олезны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микропроцессором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1977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заменё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10A8E" w:rsidRPr="0028598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85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дни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итающи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пряжение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+5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)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место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трёх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различных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редшественнике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усовершенствованиями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иболее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звестными</w:t>
      </w:r>
      <w:r w:rsidR="00E031B5">
        <w:rPr>
          <w:color w:val="202122"/>
          <w:sz w:val="28"/>
          <w:szCs w:val="28"/>
        </w:rPr>
        <w:t xml:space="preserve"> </w:t>
      </w:r>
      <w:r w:rsidR="002956AA">
        <w:rPr>
          <w:color w:val="202122"/>
          <w:sz w:val="28"/>
          <w:szCs w:val="28"/>
        </w:rPr>
        <w:t>конкурентам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-битны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10A8E" w:rsidRPr="0028598B">
        <w:rPr>
          <w:color w:val="202122"/>
          <w:sz w:val="28"/>
          <w:szCs w:val="28"/>
        </w:rPr>
        <w:t>Motorola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6800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4)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10A8E" w:rsidRPr="00084D07">
        <w:rPr>
          <w:color w:val="202122"/>
          <w:sz w:val="28"/>
          <w:szCs w:val="28"/>
        </w:rPr>
        <w:t>Microchip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PIC16X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5)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MOS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10A8E" w:rsidRPr="0028598B">
        <w:rPr>
          <w:color w:val="202122"/>
          <w:sz w:val="28"/>
          <w:szCs w:val="28"/>
        </w:rPr>
        <w:t>Technology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6502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5)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10A8E" w:rsidRPr="00084D07">
        <w:rPr>
          <w:color w:val="202122"/>
          <w:sz w:val="28"/>
          <w:szCs w:val="28"/>
        </w:rPr>
        <w:t>Zilog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Z80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6)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10A8E" w:rsidRPr="00084D07">
        <w:rPr>
          <w:color w:val="202122"/>
          <w:sz w:val="28"/>
          <w:szCs w:val="28"/>
        </w:rPr>
        <w:t>Motorola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6809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8).</w:t>
      </w:r>
    </w:p>
    <w:p w:rsidR="00C10A8E" w:rsidRPr="00BE035B" w:rsidRDefault="00C10A8E" w:rsidP="00394644">
      <w:pPr>
        <w:pStyle w:val="2"/>
        <w:jc w:val="both"/>
      </w:pPr>
      <w:bookmarkStart w:id="8" w:name="_Toc58181231"/>
      <w:r w:rsidRPr="00BE035B">
        <w:t>Разработка</w:t>
      </w:r>
      <w:bookmarkEnd w:id="8"/>
    </w:p>
    <w:p w:rsidR="00C10A8E" w:rsidRPr="0028598B" w:rsidRDefault="00C10A8E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ыно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-разрядн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нц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0-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ереполнен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вмест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то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чтоб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пытать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крепить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ём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ыпускае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в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ерв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р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ача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а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думывал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ременна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ме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мбициозного</w:t>
      </w:r>
      <w:proofErr w:type="gram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держивающего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iAPX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432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такж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звестно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800)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опытка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д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тороны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тивостоят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ене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паздывавши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6-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32-битны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ра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B0983">
        <w:rPr>
          <w:rFonts w:ascii="Times New Roman" w:hAnsi="Times New Roman" w:cs="Times New Roman"/>
          <w:sz w:val="28"/>
          <w:szCs w:val="28"/>
          <w:shd w:val="clear" w:color="auto" w:fill="FFFFFF"/>
        </w:rPr>
        <w:t>конкурент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таки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Motorola</w:t>
      </w:r>
      <w:proofErr w:type="spellEnd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Zilog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Nationa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Semiconductor</w:t>
      </w:r>
      <w:proofErr w:type="spellEnd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)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руг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орьб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гроз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Zilog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Z80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разработанно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мандой</w:t>
      </w:r>
      <w:proofErr w:type="gram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од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уководств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шедше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з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B098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Федерико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Фаджина</w:t>
      </w:r>
      <w:proofErr w:type="spellEnd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)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та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чен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спешным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ерва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ерси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систем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манд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ерывания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амятью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водом-выводом)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а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1235A">
        <w:rPr>
          <w:rFonts w:ascii="Times New Roman" w:hAnsi="Times New Roman" w:cs="Times New Roman"/>
          <w:sz w:val="28"/>
          <w:szCs w:val="28"/>
          <w:shd w:val="clear" w:color="auto" w:fill="FFFFFF"/>
        </w:rPr>
        <w:t>з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1235A">
        <w:rPr>
          <w:rFonts w:ascii="Times New Roman" w:hAnsi="Times New Roman" w:cs="Times New Roman"/>
          <w:sz w:val="28"/>
          <w:szCs w:val="28"/>
          <w:shd w:val="clear" w:color="auto" w:fill="FFFFFF"/>
        </w:rPr>
        <w:t>лет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тивен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орзе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от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шта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чик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увеличен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четырё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человек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едставил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в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сновн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н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«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Architectura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Specifications</w:t>
      </w:r>
      <w:proofErr w:type="spellEnd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«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Device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Specifications</w:t>
      </w:r>
      <w:proofErr w:type="spellEnd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»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Специальны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AD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-программ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овалис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пр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ке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иаграмм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нен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з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текстов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имволов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овалис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ж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пробованны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элемент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архитектуры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физическ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еализации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сновн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085.</w:t>
      </w:r>
    </w:p>
    <w:p w:rsidR="00D60742" w:rsidRPr="00BE035B" w:rsidRDefault="00D60742" w:rsidP="00394644">
      <w:pPr>
        <w:pStyle w:val="2"/>
        <w:jc w:val="both"/>
        <w:rPr>
          <w:rStyle w:val="ae"/>
          <w:i w:val="0"/>
          <w:iCs w:val="0"/>
          <w:color w:val="4F81BD" w:themeColor="accent1"/>
        </w:rPr>
      </w:pPr>
      <w:bookmarkStart w:id="9" w:name="_Toc58181232"/>
      <w:r w:rsidRPr="00BE035B">
        <w:rPr>
          <w:rStyle w:val="ae"/>
          <w:i w:val="0"/>
          <w:iCs w:val="0"/>
          <w:color w:val="4F81BD" w:themeColor="accent1"/>
        </w:rPr>
        <w:t>Описание</w:t>
      </w:r>
      <w:bookmarkEnd w:id="9"/>
    </w:p>
    <w:p w:rsidR="00D60742" w:rsidRPr="0028598B" w:rsidRDefault="00D60742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являе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ернизирован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80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gramStart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proofErr w:type="gram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смотр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работчик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в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б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цел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достич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местимос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е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ьша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а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пис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0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у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сл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компиляци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сё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б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ьшо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менений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и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изводительн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697DD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697DD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авнен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ыдущ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коление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и.</w:t>
      </w:r>
    </w:p>
    <w:p w:rsidR="002F723C" w:rsidRPr="00BE035B" w:rsidRDefault="002F723C" w:rsidP="00394644">
      <w:pPr>
        <w:pStyle w:val="2"/>
        <w:jc w:val="both"/>
        <w:rPr>
          <w:shd w:val="clear" w:color="auto" w:fill="FFFFFF"/>
        </w:rPr>
      </w:pPr>
      <w:bookmarkStart w:id="10" w:name="_Toc58181233"/>
      <w:r w:rsidRPr="00BE035B">
        <w:rPr>
          <w:shd w:val="clear" w:color="auto" w:fill="FFFFFF"/>
        </w:rPr>
        <w:t>Регистры</w:t>
      </w:r>
      <w:bookmarkEnd w:id="10"/>
    </w:p>
    <w:p w:rsidR="002F723C" w:rsidRPr="0028598B" w:rsidRDefault="008E7AB7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е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-разряд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регистров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ще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знач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A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X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ндекс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SI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I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казате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BP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P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гмент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C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ES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чётчи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казател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IP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F723C"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флаг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FLAG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ключа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б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9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лагов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A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X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пускаю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ци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ль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цел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ладш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ов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L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рш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ов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H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H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H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H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ль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и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о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мен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-разрядно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о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ение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храни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ратн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местим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-битны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ами.</w:t>
      </w:r>
    </w:p>
    <w:p w:rsidR="002F723C" w:rsidRPr="0028598B" w:rsidRDefault="002F723C" w:rsidP="00394644">
      <w:pPr>
        <w:pStyle w:val="2"/>
        <w:jc w:val="both"/>
        <w:rPr>
          <w:rFonts w:ascii="Times New Roman" w:hAnsi="Times New Roman" w:cs="Times New Roman"/>
        </w:rPr>
      </w:pPr>
      <w:bookmarkStart w:id="11" w:name="_Toc58181234"/>
      <w:r w:rsidRPr="0028598B">
        <w:rPr>
          <w:rStyle w:val="mw-headline"/>
          <w:rFonts w:ascii="Times New Roman" w:hAnsi="Times New Roman" w:cs="Times New Roman"/>
          <w:szCs w:val="29"/>
        </w:rPr>
        <w:t>Шины</w:t>
      </w:r>
      <w:bookmarkEnd w:id="11"/>
    </w:p>
    <w:p w:rsidR="002F723C" w:rsidRPr="0028598B" w:rsidRDefault="002F723C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ме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шин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и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2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vertAlign w:val="superscript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айт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-разрядной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ов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инаков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е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е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му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льз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новремен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да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стемн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е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мощь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ультиплексиро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ремен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ж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се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меньша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кор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дач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03F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03F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к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ен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де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еньш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цик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ода-вывод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едё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03F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-байто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уфе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я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пример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ож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ралле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а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ода-вывода.</w:t>
      </w:r>
    </w:p>
    <w:p w:rsidR="002F723C" w:rsidRPr="002F723C" w:rsidRDefault="002F723C" w:rsidP="00394644">
      <w:pPr>
        <w:pStyle w:val="2"/>
        <w:jc w:val="both"/>
      </w:pPr>
      <w:bookmarkStart w:id="12" w:name="_Toc58181235"/>
      <w:r w:rsidRPr="002F723C">
        <w:rPr>
          <w:rStyle w:val="mw-headline"/>
          <w:szCs w:val="29"/>
        </w:rPr>
        <w:lastRenderedPageBreak/>
        <w:t>Работа</w:t>
      </w:r>
      <w:r w:rsidR="00E031B5">
        <w:rPr>
          <w:rStyle w:val="mw-headline"/>
          <w:szCs w:val="29"/>
        </w:rPr>
        <w:t xml:space="preserve"> </w:t>
      </w:r>
      <w:r w:rsidRPr="002F723C">
        <w:rPr>
          <w:rStyle w:val="mw-headline"/>
          <w:szCs w:val="29"/>
        </w:rPr>
        <w:t>с</w:t>
      </w:r>
      <w:r w:rsidR="00E031B5">
        <w:rPr>
          <w:rStyle w:val="mw-headline"/>
          <w:szCs w:val="29"/>
        </w:rPr>
        <w:t xml:space="preserve"> </w:t>
      </w:r>
      <w:r w:rsidRPr="002F723C">
        <w:rPr>
          <w:rStyle w:val="mw-headline"/>
          <w:szCs w:val="29"/>
        </w:rPr>
        <w:t>памятью</w:t>
      </w:r>
      <w:bookmarkEnd w:id="12"/>
    </w:p>
    <w:p w:rsidR="002F723C" w:rsidRPr="0028598B" w:rsidRDefault="00834C2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того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084D07">
        <w:rPr>
          <w:sz w:val="28"/>
          <w:szCs w:val="28"/>
        </w:rPr>
        <w:t>АЛ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-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16-битные,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накладываются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огранич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перац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числ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аксимальны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азмер.</w:t>
      </w:r>
      <w:r w:rsidR="00E031B5">
        <w:rPr>
          <w:color w:val="202122"/>
          <w:sz w:val="28"/>
          <w:szCs w:val="28"/>
        </w:rPr>
        <w:t xml:space="preserve"> </w:t>
      </w:r>
      <w:r w:rsidR="00D50AC5">
        <w:rPr>
          <w:color w:val="202122"/>
          <w:sz w:val="28"/>
          <w:szCs w:val="28"/>
        </w:rPr>
        <w:t>Чтобы</w:t>
      </w:r>
      <w:r w:rsidR="00E031B5">
        <w:rPr>
          <w:color w:val="202122"/>
          <w:sz w:val="28"/>
          <w:szCs w:val="28"/>
        </w:rPr>
        <w:t xml:space="preserve"> </w:t>
      </w:r>
      <w:r w:rsidR="00D50AC5">
        <w:rPr>
          <w:color w:val="202122"/>
          <w:sz w:val="28"/>
          <w:szCs w:val="28"/>
        </w:rPr>
        <w:t>вычислить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="00D50AC5">
        <w:rPr>
          <w:color w:val="202122"/>
          <w:sz w:val="28"/>
          <w:szCs w:val="28"/>
        </w:rPr>
        <w:t>адрес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D50AC5">
        <w:rPr>
          <w:color w:val="202122"/>
          <w:sz w:val="28"/>
          <w:szCs w:val="28"/>
        </w:rPr>
        <w:t>превышающи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ит</w:t>
      </w:r>
      <w:proofErr w:type="gramEnd"/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надобилис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асширени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о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ЛУ</w:t>
      </w:r>
      <w:r w:rsidR="00D50AC5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работк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манд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что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вел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величе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числ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транзисторов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сложне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дорожа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а.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Те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енее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нижающие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це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елал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годн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е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менений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гд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ребовалас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ботк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ольши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ъёмо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анных.</w:t>
      </w:r>
      <w:r w:rsidR="00E031B5">
        <w:rPr>
          <w:color w:val="202122"/>
          <w:sz w:val="28"/>
          <w:szCs w:val="28"/>
        </w:rPr>
        <w:t xml:space="preserve"> </w:t>
      </w:r>
      <w:r w:rsidR="0074425D">
        <w:rPr>
          <w:color w:val="202122"/>
          <w:sz w:val="28"/>
          <w:szCs w:val="28"/>
        </w:rPr>
        <w:t>О</w:t>
      </w:r>
      <w:r w:rsidRPr="0028598B">
        <w:rPr>
          <w:color w:val="202122"/>
          <w:sz w:val="28"/>
          <w:szCs w:val="28"/>
        </w:rPr>
        <w:t>дни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ребовани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овом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у</w:t>
      </w:r>
      <w:r w:rsidR="00E031B5">
        <w:rPr>
          <w:color w:val="202122"/>
          <w:sz w:val="28"/>
          <w:szCs w:val="28"/>
        </w:rPr>
        <w:t xml:space="preserve"> </w:t>
      </w:r>
      <w:r w:rsidR="0074425D" w:rsidRPr="0028598B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="0074425D">
        <w:rPr>
          <w:color w:val="202122"/>
          <w:sz w:val="28"/>
          <w:szCs w:val="28"/>
        </w:rPr>
        <w:t>р</w:t>
      </w:r>
      <w:r w:rsidR="0074425D" w:rsidRPr="0028598B">
        <w:rPr>
          <w:color w:val="202122"/>
          <w:sz w:val="28"/>
          <w:szCs w:val="28"/>
        </w:rPr>
        <w:t>асширение</w:t>
      </w:r>
      <w:r w:rsidR="00E031B5">
        <w:rPr>
          <w:color w:val="202122"/>
          <w:sz w:val="28"/>
          <w:szCs w:val="28"/>
        </w:rPr>
        <w:t xml:space="preserve"> </w:t>
      </w:r>
      <w:r w:rsidR="0074425D" w:rsidRPr="0028598B">
        <w:rPr>
          <w:color w:val="202122"/>
          <w:sz w:val="28"/>
          <w:szCs w:val="28"/>
        </w:rPr>
        <w:t>адресного</w:t>
      </w:r>
      <w:r w:rsidR="00E031B5">
        <w:rPr>
          <w:color w:val="202122"/>
          <w:sz w:val="28"/>
          <w:szCs w:val="28"/>
        </w:rPr>
        <w:t xml:space="preserve"> </w:t>
      </w:r>
      <w:r w:rsidR="0074425D" w:rsidRPr="0028598B">
        <w:rPr>
          <w:color w:val="202122"/>
          <w:sz w:val="28"/>
          <w:szCs w:val="28"/>
        </w:rPr>
        <w:t>пространства</w:t>
      </w:r>
      <w:r w:rsidRPr="0028598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зультат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бра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мпромиссна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хема: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нитель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ло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(EU)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ставлен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-разрядным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сширени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странств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делан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лок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нтерфей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ши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(BIU)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утё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ализа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sz w:val="28"/>
          <w:szCs w:val="28"/>
        </w:rPr>
        <w:t>сегментной</w:t>
      </w:r>
      <w:r w:rsidR="00E031B5">
        <w:rPr>
          <w:sz w:val="28"/>
          <w:szCs w:val="28"/>
        </w:rPr>
        <w:t xml:space="preserve"> </w:t>
      </w:r>
      <w:r w:rsidRPr="00DC2BCB">
        <w:rPr>
          <w:sz w:val="28"/>
          <w:szCs w:val="28"/>
        </w:rPr>
        <w:t>адресации</w:t>
      </w:r>
      <w:r w:rsidR="00E031B5">
        <w:rPr>
          <w:sz w:val="28"/>
          <w:szCs w:val="28"/>
        </w:rPr>
        <w:t xml:space="preserve"> </w:t>
      </w:r>
      <w:r w:rsidRPr="00DC2BCB">
        <w:rPr>
          <w:sz w:val="28"/>
          <w:szCs w:val="28"/>
        </w:rPr>
        <w:t>памяти</w:t>
      </w:r>
      <w:r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величивающе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ряднос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ши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0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ит.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Сегментна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ц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ет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следующий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факт:</w:t>
      </w:r>
      <w:r w:rsidR="00E031B5">
        <w:rPr>
          <w:color w:val="202122"/>
          <w:sz w:val="28"/>
          <w:szCs w:val="28"/>
        </w:rPr>
        <w:t xml:space="preserve">  </w:t>
      </w:r>
      <w:r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торо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жн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дели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д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батываем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анн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sz w:val="28"/>
          <w:szCs w:val="28"/>
        </w:rPr>
        <w:t>стеку</w:t>
      </w:r>
      <w:r w:rsidRPr="0028598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н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ипа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одержим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ображаются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сегменты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–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зависимы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лас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сширенн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н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странстве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ют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четыр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-бит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гистра: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C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Code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</w:t>
      </w:r>
      <w:proofErr w:type="spellEnd"/>
      <w:r w:rsidRPr="0028598B">
        <w:rPr>
          <w:rFonts w:ascii="Times New Roman" w:hAnsi="Times New Roman" w:cs="Times New Roman"/>
          <w:color w:val="202122"/>
          <w:sz w:val="28"/>
          <w:szCs w:val="28"/>
        </w:rPr>
        <w:t>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кода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D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Data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</w:t>
      </w:r>
      <w:proofErr w:type="spellEnd"/>
      <w:r w:rsidRPr="0028598B">
        <w:rPr>
          <w:rFonts w:ascii="Times New Roman" w:hAnsi="Times New Roman" w:cs="Times New Roman"/>
          <w:color w:val="202122"/>
          <w:sz w:val="28"/>
          <w:szCs w:val="28"/>
        </w:rPr>
        <w:t>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данных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E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Extra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</w:t>
      </w:r>
      <w:proofErr w:type="spellEnd"/>
      <w:r w:rsidRPr="0028598B">
        <w:rPr>
          <w:rFonts w:ascii="Times New Roman" w:hAnsi="Times New Roman" w:cs="Times New Roman"/>
          <w:color w:val="202122"/>
          <w:sz w:val="28"/>
          <w:szCs w:val="28"/>
        </w:rPr>
        <w:t>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дополните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S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Stack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</w:t>
      </w:r>
      <w:proofErr w:type="spellEnd"/>
      <w:r w:rsidRPr="0028598B">
        <w:rPr>
          <w:rFonts w:ascii="Times New Roman" w:hAnsi="Times New Roman" w:cs="Times New Roman"/>
          <w:color w:val="202122"/>
          <w:sz w:val="28"/>
          <w:szCs w:val="28"/>
        </w:rPr>
        <w:t>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тека</w:t>
      </w:r>
    </w:p>
    <w:p w:rsidR="002F723C" w:rsidRPr="0028598B" w:rsidRDefault="006C10E1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Любо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ны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пределяе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ачал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огу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овпада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секаться.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молчанию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выборке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инструкций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CS,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выполнени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операций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lastRenderedPageBreak/>
        <w:t>стеко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SS,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обращени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данным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DS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ES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ы.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луча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данны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ны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молча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ы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зменён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добавление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д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дом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специально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нструкц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амен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.</w:t>
      </w:r>
    </w:p>
    <w:p w:rsidR="002F723C" w:rsidRPr="0028598B" w:rsidRDefault="00A314F2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еделах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спользую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16-битны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сполнительны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а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хранящие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счётчике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команд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казател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тека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числяемы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оответств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идо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адресации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аданно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д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нструкции.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сути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сегд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доступн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ласт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азмером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64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байт.</w:t>
      </w:r>
      <w:r w:rsidR="00E031B5">
        <w:rPr>
          <w:color w:val="202122"/>
          <w:sz w:val="28"/>
          <w:szCs w:val="28"/>
        </w:rPr>
        <w:t xml:space="preserve"> </w:t>
      </w:r>
      <w:r w:rsidR="00E339C4">
        <w:rPr>
          <w:color w:val="202122"/>
          <w:sz w:val="28"/>
          <w:szCs w:val="28"/>
        </w:rPr>
        <w:t>Е</w:t>
      </w:r>
      <w:r w:rsidR="002F723C" w:rsidRPr="0028598B">
        <w:rPr>
          <w:color w:val="202122"/>
          <w:sz w:val="28"/>
          <w:szCs w:val="28"/>
        </w:rPr>
        <w:t>сл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тако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ъё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казывае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едостаточен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ходи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ключа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логик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ным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ами</w:t>
      </w:r>
      <w:r w:rsidR="00E031B5">
        <w:rPr>
          <w:color w:val="202122"/>
          <w:sz w:val="28"/>
          <w:szCs w:val="28"/>
        </w:rPr>
        <w:t xml:space="preserve"> </w:t>
      </w:r>
      <w:r w:rsidR="002753FA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753FA" w:rsidRPr="0028598B">
        <w:rPr>
          <w:color w:val="202122"/>
          <w:sz w:val="28"/>
          <w:szCs w:val="28"/>
        </w:rPr>
        <w:t>программу</w:t>
      </w:r>
      <w:r w:rsidR="002F723C" w:rsidRPr="0028598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="002753FA">
        <w:rPr>
          <w:color w:val="202122"/>
          <w:sz w:val="28"/>
          <w:szCs w:val="28"/>
        </w:rPr>
        <w:t>Он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сильн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амедля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ращени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этом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компилятор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языков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высокого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уровн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латформ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x8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зволяю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казыва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модель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оответств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требуемым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ъёмами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кода</w:t>
      </w:r>
      <w:r w:rsidR="002F723C" w:rsidRPr="0028598B">
        <w:rPr>
          <w:color w:val="202122"/>
          <w:sz w:val="28"/>
          <w:szCs w:val="28"/>
        </w:rPr>
        <w:t>.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0-бит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,</w:t>
      </w:r>
      <w:r w:rsidR="00E031B5">
        <w:rPr>
          <w:color w:val="202122"/>
          <w:sz w:val="28"/>
          <w:szCs w:val="28"/>
        </w:rPr>
        <w:t xml:space="preserve"> </w:t>
      </w:r>
      <w:r w:rsidR="005C1B9F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="005C1B9F">
        <w:rPr>
          <w:color w:val="202122"/>
          <w:sz w:val="28"/>
          <w:szCs w:val="28"/>
        </w:rPr>
        <w:t>позволяе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ова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лучается</w:t>
      </w:r>
      <w:r w:rsidR="00E031B5">
        <w:rPr>
          <w:color w:val="202122"/>
          <w:sz w:val="28"/>
          <w:szCs w:val="28"/>
        </w:rPr>
        <w:t xml:space="preserve"> </w:t>
      </w:r>
      <w:r w:rsidR="00C8450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C8450B">
        <w:rPr>
          <w:color w:val="202122"/>
          <w:sz w:val="28"/>
          <w:szCs w:val="28"/>
        </w:rPr>
        <w:t>сложени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нитель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знач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гистра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множен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.</w:t>
      </w:r>
      <w:r w:rsidR="00E031B5">
        <w:rPr>
          <w:color w:val="202122"/>
          <w:sz w:val="28"/>
          <w:szCs w:val="28"/>
        </w:rPr>
        <w:t xml:space="preserve"> </w:t>
      </w:r>
      <w:r w:rsidR="00894CB8"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лич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множ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сегд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чинает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границ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лок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айт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зываемого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параграфом</w:t>
      </w:r>
      <w:r w:rsidR="00E37F3C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свою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очеред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води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тер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ем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ратен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раграфу.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="00022505">
        <w:rPr>
          <w:color w:val="202122"/>
          <w:sz w:val="28"/>
          <w:szCs w:val="28"/>
        </w:rPr>
        <w:t>Например</w:t>
      </w:r>
      <w:r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эт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дно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чин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торо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работчик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казалис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ализаци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4-бит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AF5D37">
        <w:rPr>
          <w:color w:val="202122"/>
          <w:sz w:val="28"/>
          <w:szCs w:val="28"/>
        </w:rPr>
        <w:t>8086.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="00AF5D37">
        <w:rPr>
          <w:color w:val="202122"/>
          <w:sz w:val="28"/>
          <w:szCs w:val="28"/>
        </w:rPr>
        <w:t>Р</w:t>
      </w:r>
      <w:r w:rsidRPr="0028598B">
        <w:rPr>
          <w:color w:val="202122"/>
          <w:sz w:val="28"/>
          <w:szCs w:val="28"/>
        </w:rPr>
        <w:t>азме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раграф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озраст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5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айт.</w:t>
      </w:r>
    </w:p>
    <w:p w:rsidR="004E5365" w:rsidRDefault="004E5365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П</w:t>
      </w:r>
      <w:r w:rsidR="002F723C" w:rsidRPr="0028598B">
        <w:rPr>
          <w:color w:val="202122"/>
          <w:sz w:val="28"/>
          <w:szCs w:val="28"/>
        </w:rPr>
        <w:t>ереполнени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числен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физическог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гнорируется.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нструкц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езусловног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ход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0010</w:t>
      </w:r>
      <w:r w:rsidR="002F723C" w:rsidRPr="0028598B">
        <w:rPr>
          <w:color w:val="202122"/>
          <w:sz w:val="28"/>
          <w:szCs w:val="28"/>
          <w:vertAlign w:val="subscript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начен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FFFF</w:t>
      </w:r>
      <w:r w:rsidR="002F723C" w:rsidRPr="0028598B">
        <w:rPr>
          <w:color w:val="202122"/>
          <w:sz w:val="28"/>
          <w:szCs w:val="28"/>
          <w:vertAlign w:val="subscript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полни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ход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физическом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0.</w:t>
      </w:r>
      <w:r w:rsidR="00E031B5">
        <w:rPr>
          <w:color w:val="202122"/>
          <w:sz w:val="28"/>
          <w:szCs w:val="28"/>
        </w:rPr>
        <w:t xml:space="preserve"> 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Поскольк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тарши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деля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x8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веде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овы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пособ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сшир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странства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пособ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ем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зван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«</w:t>
      </w:r>
      <w:r w:rsidRPr="00084D07">
        <w:rPr>
          <w:sz w:val="28"/>
          <w:szCs w:val="28"/>
        </w:rPr>
        <w:t>режимом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реальной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адресации</w:t>
      </w:r>
      <w:r w:rsidRPr="0028598B">
        <w:rPr>
          <w:color w:val="202122"/>
          <w:sz w:val="28"/>
          <w:szCs w:val="28"/>
        </w:rPr>
        <w:t>».</w:t>
      </w:r>
    </w:p>
    <w:p w:rsidR="002F723C" w:rsidRPr="00BE035B" w:rsidRDefault="002F723C" w:rsidP="00394644">
      <w:pPr>
        <w:pStyle w:val="2"/>
        <w:jc w:val="both"/>
      </w:pPr>
      <w:bookmarkStart w:id="13" w:name="_Toc58181236"/>
      <w:r w:rsidRPr="00BE035B">
        <w:lastRenderedPageBreak/>
        <w:t>Система</w:t>
      </w:r>
      <w:r w:rsidR="00E031B5">
        <w:t xml:space="preserve"> </w:t>
      </w:r>
      <w:r w:rsidRPr="00BE035B">
        <w:t>команд</w:t>
      </w:r>
      <w:bookmarkEnd w:id="13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стои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98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="00F43B66">
        <w:rPr>
          <w:color w:val="202122"/>
          <w:sz w:val="28"/>
          <w:szCs w:val="28"/>
        </w:rPr>
        <w:t>(больш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80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ариаций):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19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дач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8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работки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24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ход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17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ом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зможн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7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адресации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держит</w:t>
      </w:r>
      <w:r w:rsidR="00E031B5">
        <w:rPr>
          <w:color w:val="202122"/>
          <w:sz w:val="28"/>
          <w:szCs w:val="28"/>
        </w:rPr>
        <w:t xml:space="preserve"> </w:t>
      </w:r>
      <w:r w:rsidR="00F43B66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бот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исл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лавающе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пятой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зможнос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ализова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тдель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ой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зываемой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математический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сопроцессор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="00A251CC">
        <w:rPr>
          <w:color w:val="202122"/>
          <w:sz w:val="28"/>
          <w:szCs w:val="28"/>
        </w:rPr>
        <w:t>можно</w:t>
      </w:r>
      <w:r w:rsidR="00E031B5">
        <w:rPr>
          <w:color w:val="202122"/>
          <w:sz w:val="28"/>
          <w:szCs w:val="28"/>
        </w:rPr>
        <w:t xml:space="preserve"> </w:t>
      </w:r>
      <w:r w:rsidR="00A251CC">
        <w:rPr>
          <w:color w:val="202122"/>
          <w:sz w:val="28"/>
          <w:szCs w:val="28"/>
        </w:rPr>
        <w:t>постави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теринск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лате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язательн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олже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едён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(модель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87</w:t>
      </w:r>
      <w:r w:rsidRPr="00DC2BCB">
        <w:rPr>
          <w:color w:val="202122"/>
          <w:sz w:val="28"/>
          <w:szCs w:val="28"/>
        </w:rPr>
        <w:t>)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меру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которы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одите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="00183BD2">
        <w:rPr>
          <w:color w:val="202122"/>
          <w:sz w:val="28"/>
          <w:szCs w:val="28"/>
        </w:rPr>
        <w:t>(</w:t>
      </w:r>
      <w:proofErr w:type="spellStart"/>
      <w:r w:rsidRPr="00084D07">
        <w:rPr>
          <w:color w:val="202122"/>
          <w:sz w:val="28"/>
          <w:szCs w:val="28"/>
        </w:rPr>
        <w:t>Weitek</w:t>
      </w:r>
      <w:proofErr w:type="spellEnd"/>
      <w:r w:rsidR="00183BD2">
        <w:rPr>
          <w:color w:val="202122"/>
          <w:sz w:val="28"/>
          <w:szCs w:val="28"/>
        </w:rPr>
        <w:t>)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уска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оле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одительны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процессоры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ем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Pr="00DC2BCB">
        <w:rPr>
          <w:color w:val="202122"/>
          <w:sz w:val="28"/>
          <w:szCs w:val="28"/>
        </w:rPr>
        <w:t>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ключа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еб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скольк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чен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щ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троков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й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ефик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REP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уд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ера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мещ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равн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сво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ределённог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нач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у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ределён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еличины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.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есть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д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ефикс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REP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4—5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й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ем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котор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х.</w:t>
      </w:r>
      <w:r w:rsidR="00E031B5">
        <w:rPr>
          <w:color w:val="202122"/>
          <w:sz w:val="28"/>
          <w:szCs w:val="28"/>
        </w:rPr>
        <w:t xml:space="preserve"> </w:t>
      </w:r>
      <w:r w:rsidR="00F905FF">
        <w:rPr>
          <w:color w:val="202122"/>
          <w:sz w:val="28"/>
          <w:szCs w:val="28"/>
        </w:rPr>
        <w:t>Похож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ём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ализован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Zilog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Z8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ме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мещ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F905FF">
        <w:rPr>
          <w:color w:val="202122"/>
          <w:sz w:val="28"/>
          <w:szCs w:val="28"/>
        </w:rPr>
        <w:t>поиск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ов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Motorola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6800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ера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ами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сег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в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ы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митивн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форм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конвейер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работки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терфейс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даё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то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нительному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стройству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6-</w:t>
      </w:r>
      <w:r w:rsidRPr="00084D07">
        <w:rPr>
          <w:sz w:val="28"/>
          <w:szCs w:val="28"/>
        </w:rPr>
        <w:t>байтовую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черед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.</w:t>
      </w:r>
      <w:r w:rsidR="00E031B5">
        <w:rPr>
          <w:color w:val="202122"/>
          <w:sz w:val="28"/>
          <w:szCs w:val="28"/>
        </w:rPr>
        <w:t xml:space="preserve"> </w:t>
      </w:r>
      <w:r w:rsidR="00A72856">
        <w:rPr>
          <w:color w:val="202122"/>
          <w:sz w:val="28"/>
          <w:szCs w:val="28"/>
        </w:rPr>
        <w:t>Поэтому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борк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ов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сходить</w:t>
      </w:r>
      <w:r w:rsidR="00E031B5">
        <w:rPr>
          <w:color w:val="202122"/>
          <w:sz w:val="28"/>
          <w:szCs w:val="28"/>
        </w:rPr>
        <w:t xml:space="preserve"> </w:t>
      </w:r>
      <w:r w:rsidR="00D607A5">
        <w:rPr>
          <w:color w:val="202122"/>
          <w:sz w:val="28"/>
          <w:szCs w:val="28"/>
        </w:rPr>
        <w:t>одновременно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начительно</w:t>
      </w:r>
      <w:r w:rsidR="00E031B5">
        <w:rPr>
          <w:color w:val="202122"/>
          <w:sz w:val="28"/>
          <w:szCs w:val="28"/>
        </w:rPr>
        <w:t xml:space="preserve"> </w:t>
      </w:r>
      <w:r w:rsidR="00D607A5">
        <w:rPr>
          <w:color w:val="202122"/>
          <w:sz w:val="28"/>
          <w:szCs w:val="28"/>
        </w:rPr>
        <w:t>увеличив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пускную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пособнос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D607A5">
        <w:rPr>
          <w:color w:val="202122"/>
          <w:sz w:val="28"/>
          <w:szCs w:val="28"/>
        </w:rPr>
        <w:t>лиш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обходимост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жида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читыва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нят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ерация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терфейс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ы.</w:t>
      </w:r>
    </w:p>
    <w:p w:rsidR="002F723C" w:rsidRPr="002F723C" w:rsidRDefault="002F723C" w:rsidP="00394644">
      <w:pPr>
        <w:pStyle w:val="2"/>
        <w:jc w:val="both"/>
      </w:pPr>
      <w:bookmarkStart w:id="14" w:name="_Toc58181237"/>
      <w:r w:rsidRPr="002F723C">
        <w:lastRenderedPageBreak/>
        <w:t>Варианты</w:t>
      </w:r>
      <w:r w:rsidR="00E031B5">
        <w:t xml:space="preserve"> </w:t>
      </w:r>
      <w:r w:rsidRPr="002F723C">
        <w:t>микропроцессора,</w:t>
      </w:r>
      <w:r w:rsidR="00E031B5">
        <w:t xml:space="preserve"> </w:t>
      </w:r>
      <w:r w:rsidRPr="002F723C">
        <w:t>аналоги</w:t>
      </w:r>
      <w:r w:rsidR="00E031B5">
        <w:t xml:space="preserve"> </w:t>
      </w:r>
      <w:r w:rsidRPr="002F723C">
        <w:t>и</w:t>
      </w:r>
      <w:r w:rsidR="00E031B5">
        <w:t xml:space="preserve"> </w:t>
      </w:r>
      <w:r w:rsidRPr="002F723C">
        <w:t>конкуренты</w:t>
      </w:r>
      <w:bookmarkEnd w:id="14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ускал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D15A1" w:rsidRPr="00DC2BCB">
        <w:rPr>
          <w:color w:val="202122"/>
          <w:sz w:val="28"/>
          <w:szCs w:val="28"/>
        </w:rPr>
        <w:t>пластмассовых</w:t>
      </w:r>
      <w:r w:rsidR="00E031B5">
        <w:rPr>
          <w:color w:val="202122"/>
          <w:sz w:val="28"/>
          <w:szCs w:val="28"/>
        </w:rPr>
        <w:t xml:space="preserve"> </w:t>
      </w:r>
      <w:r w:rsidR="00CD15A1"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ерамическ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рпуса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4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ами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оступн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ерс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астот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5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1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Гц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означавшие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-2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-1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Основны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нкурент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Motorola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68000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Zilog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Z8000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чипсеты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F-11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J-11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емейств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PDP-11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MOS</w:t>
      </w:r>
      <w:r w:rsidR="00E031B5">
        <w:rPr>
          <w:sz w:val="28"/>
          <w:szCs w:val="28"/>
        </w:rPr>
        <w:t xml:space="preserve"> </w:t>
      </w:r>
      <w:proofErr w:type="spellStart"/>
      <w:r w:rsidRPr="00084D07">
        <w:rPr>
          <w:sz w:val="28"/>
          <w:szCs w:val="28"/>
        </w:rPr>
        <w:t>Technology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65C816</w:t>
      </w:r>
      <w:r w:rsidRPr="00DC2BC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="00CD15A1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ласт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ен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зработок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нкурент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являлис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ы-реализаци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MIL-STD-1750A</w:t>
      </w:r>
      <w:r w:rsidRPr="00DC2BCB">
        <w:rPr>
          <w:color w:val="202122"/>
          <w:sz w:val="28"/>
          <w:szCs w:val="28"/>
        </w:rPr>
        <w:t>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Аналог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являлис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ак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зработки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NEC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V30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5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%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одительне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DC2BC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лностью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вместим</w:t>
      </w:r>
      <w:proofErr w:type="gramEnd"/>
      <w:r w:rsidRPr="00DC2BC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оветск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аналог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являл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К1810ВМ86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A12DC6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="00A12DC6">
        <w:rPr>
          <w:color w:val="202122"/>
          <w:sz w:val="28"/>
          <w:szCs w:val="28"/>
        </w:rPr>
        <w:t>входи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ерию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микросхем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К1810</w:t>
      </w:r>
      <w:r w:rsidRPr="00DC2BCB">
        <w:rPr>
          <w:color w:val="202122"/>
          <w:sz w:val="28"/>
          <w:szCs w:val="28"/>
        </w:rPr>
        <w:t>.</w:t>
      </w:r>
    </w:p>
    <w:p w:rsidR="002F723C" w:rsidRPr="002F723C" w:rsidRDefault="002F723C" w:rsidP="00394644">
      <w:pPr>
        <w:pStyle w:val="2"/>
        <w:jc w:val="both"/>
      </w:pPr>
      <w:bookmarkStart w:id="15" w:name="_Toc58181238"/>
      <w:r w:rsidRPr="002F723C">
        <w:rPr>
          <w:rStyle w:val="mw-headline"/>
        </w:rPr>
        <w:t>Аппаратные</w:t>
      </w:r>
      <w:r w:rsidR="00E031B5">
        <w:rPr>
          <w:rStyle w:val="mw-headline"/>
        </w:rPr>
        <w:t xml:space="preserve"> </w:t>
      </w:r>
      <w:r w:rsidRPr="002F723C">
        <w:rPr>
          <w:rStyle w:val="mw-headline"/>
        </w:rPr>
        <w:t>режимы</w:t>
      </w:r>
      <w:bookmarkEnd w:id="15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гу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бота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ву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ах: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ксимальн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нимальном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F45709">
        <w:rPr>
          <w:iCs/>
          <w:color w:val="202122"/>
          <w:sz w:val="28"/>
          <w:szCs w:val="28"/>
        </w:rPr>
        <w:t>Максимальный</w:t>
      </w:r>
      <w:r w:rsidR="00E031B5">
        <w:rPr>
          <w:iCs/>
          <w:color w:val="202122"/>
          <w:sz w:val="28"/>
          <w:szCs w:val="28"/>
        </w:rPr>
        <w:t xml:space="preserve"> </w:t>
      </w:r>
      <w:r w:rsidRPr="00F45709">
        <w:rPr>
          <w:iCs/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F45709">
        <w:rPr>
          <w:color w:val="202122"/>
          <w:sz w:val="28"/>
          <w:szCs w:val="28"/>
        </w:rPr>
        <w:t>и</w:t>
      </w:r>
      <w:r w:rsidRPr="00DC2BCB">
        <w:rPr>
          <w:color w:val="202122"/>
          <w:sz w:val="28"/>
          <w:szCs w:val="28"/>
        </w:rPr>
        <w:t>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лож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ногопроцессор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а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="00DD4160" w:rsidRPr="00DC2BC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обход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бот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тематическ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7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ксимальн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работк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гнал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обход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нтролле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288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F45709">
        <w:rPr>
          <w:iCs/>
          <w:color w:val="202122"/>
          <w:sz w:val="28"/>
          <w:szCs w:val="28"/>
        </w:rPr>
        <w:t>Минимальный</w:t>
      </w:r>
      <w:r w:rsidR="00E031B5">
        <w:rPr>
          <w:iCs/>
          <w:color w:val="202122"/>
          <w:sz w:val="28"/>
          <w:szCs w:val="28"/>
        </w:rPr>
        <w:t xml:space="preserve"> </w:t>
      </w:r>
      <w:r w:rsidRPr="00F45709">
        <w:rPr>
          <w:iCs/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днопроцессор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ах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гнал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="006D77FD">
        <w:rPr>
          <w:color w:val="202122"/>
          <w:sz w:val="28"/>
          <w:szCs w:val="28"/>
        </w:rPr>
        <w:t>формируются</w:t>
      </w:r>
      <w:r w:rsidR="00E031B5">
        <w:rPr>
          <w:color w:val="202122"/>
          <w:sz w:val="28"/>
          <w:szCs w:val="28"/>
        </w:rPr>
        <w:t xml:space="preserve"> </w:t>
      </w:r>
      <w:r w:rsidR="006D77FD">
        <w:rPr>
          <w:color w:val="202122"/>
          <w:sz w:val="28"/>
          <w:szCs w:val="28"/>
        </w:rPr>
        <w:t>сам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</w:t>
      </w:r>
      <w:r w:rsidR="006D77FD">
        <w:rPr>
          <w:color w:val="202122"/>
          <w:sz w:val="28"/>
          <w:szCs w:val="28"/>
        </w:rPr>
        <w:t>ом</w:t>
      </w:r>
      <w:r w:rsidRPr="00DC2BCB">
        <w:rPr>
          <w:color w:val="202122"/>
          <w:sz w:val="28"/>
          <w:szCs w:val="28"/>
        </w:rPr>
        <w:t>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Аппаратн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ределя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хем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ключ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8374A9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="008374A9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менё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граммно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да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3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(MN/MX)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единя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точник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итания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щ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водом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мен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стоя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3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еня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функ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сь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,</w:t>
      </w:r>
      <w:r w:rsidR="00E031B5">
        <w:rPr>
          <w:color w:val="202122"/>
          <w:sz w:val="28"/>
          <w:szCs w:val="28"/>
        </w:rPr>
        <w:t xml:space="preserve"> </w:t>
      </w:r>
      <w:r w:rsidR="008374A9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="008374A9">
        <w:rPr>
          <w:color w:val="202122"/>
          <w:sz w:val="28"/>
          <w:szCs w:val="28"/>
        </w:rPr>
        <w:t>отвечаю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вяз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ми.</w:t>
      </w:r>
    </w:p>
    <w:p w:rsidR="002F723C" w:rsidRPr="002F723C" w:rsidRDefault="002F723C" w:rsidP="00394644">
      <w:pPr>
        <w:pStyle w:val="2"/>
        <w:jc w:val="both"/>
      </w:pPr>
      <w:bookmarkStart w:id="16" w:name="_Toc58181239"/>
      <w:r w:rsidRPr="002F723C">
        <w:rPr>
          <w:rStyle w:val="mw-headline"/>
        </w:rPr>
        <w:lastRenderedPageBreak/>
        <w:t>Микросхемы</w:t>
      </w:r>
      <w:r w:rsidR="00E031B5">
        <w:rPr>
          <w:rStyle w:val="mw-headline"/>
        </w:rPr>
        <w:t xml:space="preserve"> </w:t>
      </w:r>
      <w:r w:rsidRPr="002F723C">
        <w:rPr>
          <w:rStyle w:val="mw-headline"/>
        </w:rPr>
        <w:t>поддержки</w:t>
      </w:r>
      <w:bookmarkEnd w:id="16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зда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</w:t>
      </w:r>
      <w:r w:rsidR="00DB36A3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="00DB36A3">
        <w:rPr>
          <w:color w:val="202122"/>
          <w:sz w:val="28"/>
          <w:szCs w:val="28"/>
        </w:rPr>
        <w:t>основе</w:t>
      </w:r>
      <w:r w:rsidR="00E031B5">
        <w:rPr>
          <w:color w:val="202122"/>
          <w:sz w:val="28"/>
          <w:szCs w:val="28"/>
        </w:rPr>
        <w:t xml:space="preserve"> </w:t>
      </w:r>
      <w:r w:rsidR="00DB36A3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="00DB36A3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панией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ускалис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ледующ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ддержки: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3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рям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доступ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амяти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59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рываний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тов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енератор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стем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рбит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стем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Multibus</w:t>
      </w:r>
      <w:proofErr w:type="spellEnd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г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овать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ы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не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зработанны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5: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5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универс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нхронно/асинхро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оследовате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иёмопередатчик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5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ёхкан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терв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ймер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5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ёхкан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аралле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терфейс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5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ям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оступ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амяти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7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ибки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гнитн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исков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7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токол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HDLC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/SDLC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7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ЭЛ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исплея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7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лавиатур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ветодиод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исплея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егистр-защёлк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и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егистр-защёлк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ей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вунаправле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ормировател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и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вунаправле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ормировател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ей</w:t>
      </w:r>
    </w:p>
    <w:p w:rsidR="00CE6777" w:rsidRPr="00CE6777" w:rsidRDefault="00CE6777" w:rsidP="00394644">
      <w:pPr>
        <w:pStyle w:val="2"/>
        <w:jc w:val="both"/>
      </w:pPr>
      <w:bookmarkStart w:id="17" w:name="_Toc58181240"/>
      <w:r w:rsidRPr="00CE6777">
        <w:rPr>
          <w:rStyle w:val="mw-headline"/>
        </w:rPr>
        <w:lastRenderedPageBreak/>
        <w:t>Микрокомпьютеры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на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основе</w:t>
      </w:r>
      <w:r w:rsidR="00E031B5">
        <w:rPr>
          <w:rStyle w:val="mw-headline"/>
        </w:rPr>
        <w:t xml:space="preserve"> </w:t>
      </w:r>
      <w:proofErr w:type="spellStart"/>
      <w:r w:rsidRPr="00CE6777">
        <w:rPr>
          <w:rStyle w:val="mw-headline"/>
        </w:rPr>
        <w:t>Intel</w:t>
      </w:r>
      <w:proofErr w:type="spellEnd"/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8086</w:t>
      </w:r>
      <w:bookmarkEnd w:id="17"/>
    </w:p>
    <w:p w:rsidR="00CE6777" w:rsidRPr="00DC2BCB" w:rsidRDefault="009D1115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Из</w:t>
      </w:r>
      <w:r w:rsidR="00CE6777" w:rsidRPr="00DC2BCB">
        <w:rPr>
          <w:color w:val="202122"/>
          <w:sz w:val="28"/>
          <w:szCs w:val="28"/>
        </w:rPr>
        <w:t>начальн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E6777"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спользовался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омышлен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истемах.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ассовому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именению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епятствовал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овольн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ысокая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цен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360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олларо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омент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анонса.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Помимо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этого</w:t>
      </w:r>
      <w:r w:rsidR="00CE6777"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16-разрядной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одсистемы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которую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процессор</w:t>
      </w:r>
      <w:r w:rsidR="00CE6777"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бычн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требовалось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дво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ольш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сравнени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8-разрядной.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Э</w:t>
      </w:r>
      <w:r w:rsidR="00CE6777" w:rsidRPr="00DC2BCB">
        <w:rPr>
          <w:color w:val="202122"/>
          <w:sz w:val="28"/>
          <w:szCs w:val="28"/>
        </w:rPr>
        <w:t>т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увеличивал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азмеры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ложность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тоимость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ечат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лат.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Поэтому</w:t>
      </w:r>
      <w:r w:rsidR="00CE6777"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уководством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E6777"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ещё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конц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азработк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E6777"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инят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ешени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ыпуск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юджетной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ерсии.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CE6777"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088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омент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анонс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тоил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124,8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оллар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-разрядную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одсистему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елал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экономическ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оле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ивлекательным.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тал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сновой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дног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ам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звест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ерсональ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компьютеро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="00CE6777"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="00CE6777" w:rsidRPr="00084D07">
        <w:rPr>
          <w:sz w:val="28"/>
          <w:szCs w:val="28"/>
        </w:rPr>
        <w:t>PC</w:t>
      </w:r>
      <w:r w:rsidR="00CE6777" w:rsidRPr="00DC2BCB">
        <w:rPr>
          <w:color w:val="202122"/>
          <w:sz w:val="28"/>
          <w:szCs w:val="28"/>
        </w:rPr>
        <w:t>.</w:t>
      </w:r>
    </w:p>
    <w:p w:rsidR="00CE6777" w:rsidRPr="00DC2BCB" w:rsidRDefault="00CE6777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DC2BCB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менялся: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одноплатн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SB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6/1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Multibus</w:t>
      </w:r>
      <w:proofErr w:type="spellEnd"/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нонсирова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рпорацие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7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тотип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д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з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ерв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ортатив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омпьютеро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Xerox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NoteTaker</w:t>
      </w:r>
      <w:proofErr w:type="spellEnd"/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7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держ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икросхе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ачеств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снов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рафическ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ов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ж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вода/вывода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стал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тад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тотип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ссово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дноплат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SCP200B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S-100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скавшем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ание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Seattle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Computer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Products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оябр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7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а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ерсональ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Mycron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00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орвежск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Mycron</w:t>
      </w:r>
      <w:proofErr w:type="spellEnd"/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совместим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Olivetti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M24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(позж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од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рк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AT&amp;T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6300)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бот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Гц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ог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устанавливать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а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разряд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лат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SA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6-разряд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лат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зъём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бствен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струкции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совместимы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зъёмам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AT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lastRenderedPageBreak/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Apricot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Apricot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Computers</w:t>
      </w:r>
      <w:proofErr w:type="spellEnd"/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щ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вместим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Compaq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Deskpro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Mod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Compaq</w:t>
      </w:r>
      <w:proofErr w:type="spellEnd"/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юн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а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бот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7,1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ог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устанавливать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разряд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лат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SA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оделя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3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о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S/2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бот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Гц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1512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1640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2086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3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5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Amstrad</w:t>
      </w:r>
      <w:proofErr w:type="spellEnd"/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E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-980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EC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Tandy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100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ер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S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RL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екстов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Displaywriter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System</w:t>
      </w:r>
      <w:proofErr w:type="spellEnd"/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  <w:lang w:val="en-US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  <w:lang w:val="en-US"/>
        </w:rPr>
        <w:t>Wang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  <w:lang w:val="en-US"/>
        </w:rPr>
        <w:t>Professional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  <w:lang w:val="en-US"/>
        </w:rPr>
        <w:t>Computer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lang w:val="en-US"/>
        </w:rPr>
        <w:t>Wang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lang w:val="en-US"/>
        </w:rPr>
        <w:t>Laboratories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борудован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зем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бслуживан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рабле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«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Спейс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шаттл</w:t>
      </w:r>
      <w:proofErr w:type="spellEnd"/>
      <w:r w:rsidRPr="00DC2BCB">
        <w:rPr>
          <w:rFonts w:ascii="Times New Roman" w:hAnsi="Times New Roman" w:cs="Times New Roman"/>
          <w:color w:val="202122"/>
          <w:sz w:val="28"/>
          <w:szCs w:val="28"/>
        </w:rPr>
        <w:t>»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AS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спользовал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ригиналь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пло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закрыт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«Космическа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анспортна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стема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01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о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ешени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инят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отвращен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озмож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рограмм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регрессии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вязан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ереход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ов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ерс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спользован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совершенн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лонов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втоматическ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ежпланет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танц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Lunar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color w:val="202122"/>
          <w:sz w:val="28"/>
          <w:szCs w:val="28"/>
        </w:rPr>
        <w:t>Prospector</w:t>
      </w:r>
      <w:proofErr w:type="spellEnd"/>
      <w:r w:rsidRPr="00DC2BCB">
        <w:rPr>
          <w:rFonts w:ascii="Times New Roman" w:hAnsi="Times New Roman" w:cs="Times New Roman"/>
          <w:color w:val="202122"/>
          <w:sz w:val="28"/>
          <w:szCs w:val="28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спользовалас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МОП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ерс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086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ветск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рк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</w:t>
      </w:r>
      <w:r w:rsidRPr="00084D07">
        <w:rPr>
          <w:rFonts w:ascii="Times New Roman" w:hAnsi="Times New Roman" w:cs="Times New Roman"/>
          <w:sz w:val="28"/>
          <w:szCs w:val="28"/>
        </w:rPr>
        <w:t>Искра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н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ппаратн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(н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структивно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вместим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еждународны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тандарт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/XT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олгарск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исхождения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Изот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-1036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зот-1037С</w:t>
      </w:r>
    </w:p>
    <w:p w:rsidR="006C324B" w:rsidRPr="00084D07" w:rsidRDefault="006C324B" w:rsidP="00394644">
      <w:pPr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084D07">
        <w:br w:type="page"/>
      </w:r>
    </w:p>
    <w:p w:rsidR="002F723C" w:rsidRPr="00084D07" w:rsidRDefault="00CE6777" w:rsidP="00394644">
      <w:pPr>
        <w:pStyle w:val="1"/>
        <w:jc w:val="both"/>
      </w:pPr>
      <w:bookmarkStart w:id="18" w:name="_Toc58181241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88</w:t>
      </w:r>
      <w:bookmarkEnd w:id="18"/>
    </w:p>
    <w:p w:rsidR="00CE6777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</w:t>
      </w:r>
      <w:r w:rsidRPr="00084D07">
        <w:rPr>
          <w:rFonts w:ascii="Times New Roman" w:hAnsi="Times New Roman" w:cs="Times New Roman"/>
          <w:sz w:val="28"/>
          <w:szCs w:val="28"/>
        </w:rPr>
        <w:t>би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04F6A">
        <w:rPr>
          <w:rFonts w:ascii="Times New Roman" w:hAnsi="Times New Roman" w:cs="Times New Roman"/>
          <w:sz w:val="28"/>
          <w:szCs w:val="28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04F6A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04F6A">
        <w:rPr>
          <w:rFonts w:ascii="Times New Roman" w:hAnsi="Times New Roman" w:cs="Times New Roman"/>
          <w:sz w:val="28"/>
          <w:szCs w:val="28"/>
        </w:rPr>
        <w:t>выпусти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ю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97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а</w:t>
      </w:r>
      <w:r w:rsidR="003126EF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126EF"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126EF">
        <w:rPr>
          <w:rFonts w:ascii="Times New Roman" w:hAnsi="Times New Roman" w:cs="Times New Roman"/>
          <w:sz w:val="28"/>
          <w:szCs w:val="28"/>
        </w:rPr>
        <w:t>основа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6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126EF">
        <w:rPr>
          <w:rFonts w:ascii="Times New Roman" w:hAnsi="Times New Roman" w:cs="Times New Roman"/>
          <w:sz w:val="28"/>
          <w:szCs w:val="28"/>
        </w:rPr>
        <w:t>име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шин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данных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риги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C14EB1">
        <w:rPr>
          <w:rFonts w:ascii="Times New Roman" w:hAnsi="Times New Roman" w:cs="Times New Roman"/>
          <w:sz w:val="28"/>
          <w:szCs w:val="28"/>
        </w:rPr>
        <w:t>ста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з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зработ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емей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ал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пьютеров.</w:t>
      </w:r>
    </w:p>
    <w:p w:rsidR="009D2AFB" w:rsidRPr="00CE6777" w:rsidRDefault="009D2AFB" w:rsidP="00394644">
      <w:pPr>
        <w:pStyle w:val="2"/>
        <w:jc w:val="both"/>
      </w:pPr>
      <w:bookmarkStart w:id="19" w:name="_Toc58181242"/>
      <w:r w:rsidRPr="00CE6777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характеристики</w:t>
      </w:r>
      <w:bookmarkEnd w:id="19"/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а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ю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97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а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от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-2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-1)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бай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00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ехпроцес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3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км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лощад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ристалл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~3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м²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5</w:t>
      </w:r>
      <w:proofErr w:type="gramStart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DC2BCB">
        <w:rPr>
          <w:rFonts w:ascii="Times New Roman" w:hAnsi="Times New Roman" w:cs="Times New Roman"/>
          <w:sz w:val="28"/>
          <w:szCs w:val="28"/>
        </w:rPr>
        <w:t>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н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-40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рпу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0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ластик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;</w:t>
      </w:r>
    </w:p>
    <w:p w:rsidR="009D2AFB" w:rsidRPr="00EE3FA9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ддерживае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нструкций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9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нструкций.</w:t>
      </w:r>
    </w:p>
    <w:p w:rsidR="00CE6777" w:rsidRPr="00CE6777" w:rsidRDefault="00CE6777" w:rsidP="00394644">
      <w:pPr>
        <w:pStyle w:val="2"/>
        <w:jc w:val="both"/>
      </w:pPr>
      <w:bookmarkStart w:id="20" w:name="_Toc58181243"/>
      <w:r>
        <w:t>Аналоги</w:t>
      </w:r>
      <w:bookmarkEnd w:id="20"/>
    </w:p>
    <w:p w:rsidR="00CE6777" w:rsidRPr="00DC2BCB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нкурент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явля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ак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зработк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а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E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V20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%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изводительн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эт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C2BC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овместим</w:t>
      </w:r>
      <w:proofErr w:type="gramEnd"/>
      <w:r w:rsidRPr="00DC2BCB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оветск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налог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1810ВМ88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ходив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сер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1810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</w:p>
    <w:p w:rsidR="00CE6777" w:rsidRPr="00CE6777" w:rsidRDefault="00CE6777" w:rsidP="00394644">
      <w:pPr>
        <w:pStyle w:val="2"/>
        <w:jc w:val="both"/>
      </w:pPr>
      <w:bookmarkStart w:id="21" w:name="_Toc58181244"/>
      <w:r w:rsidRPr="00CE6777">
        <w:rPr>
          <w:rStyle w:val="mw-headline"/>
        </w:rPr>
        <w:t>Описание</w:t>
      </w:r>
      <w:bookmarkEnd w:id="21"/>
    </w:p>
    <w:p w:rsidR="00CE6777" w:rsidRPr="00DC2BCB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шед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х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разряд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бот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ребов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б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</w:t>
      </w:r>
      <w:r w:rsidRPr="00DC2BCB">
        <w:rPr>
          <w:rFonts w:ascii="Times New Roman" w:hAnsi="Times New Roman" w:cs="Times New Roman"/>
          <w:sz w:val="28"/>
          <w:szCs w:val="28"/>
        </w:rPr>
        <w:lastRenderedPageBreak/>
        <w:t>разряд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ддерж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наприме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сх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г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то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очен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рого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Из-з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эт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ног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изводите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казывали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сво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в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истем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должа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0</w:t>
      </w:r>
      <w:r w:rsidRPr="00DC2BCB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5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г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ш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пуст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одифицирован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ерс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бладающ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разряд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ог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б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бот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тары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ешёвыми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ым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схем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ддержк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ыл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во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од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ереход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вен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ежд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ы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ам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едназнач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ерев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ппарат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нфигурац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з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0/808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грамм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ред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цел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выш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изводительнос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эт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истем.</w:t>
      </w:r>
    </w:p>
    <w:p w:rsidR="006C324B" w:rsidRPr="009D2AFB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ль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лича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ак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нес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ещё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котор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змен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рхитектуру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ност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черед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упреждающ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бор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и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байта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йт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а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чи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аключа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C2BCB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ож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читы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ль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байт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ледующ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сю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увелич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ремен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бор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ледующ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анд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зволя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-байт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чередь.</w:t>
      </w:r>
      <w:r w:rsidR="006C324B" w:rsidRPr="00084D07">
        <w:br w:type="page"/>
      </w:r>
    </w:p>
    <w:p w:rsidR="00CE6777" w:rsidRPr="00084D07" w:rsidRDefault="00CE6777" w:rsidP="00394644">
      <w:pPr>
        <w:pStyle w:val="1"/>
        <w:jc w:val="both"/>
      </w:pPr>
      <w:bookmarkStart w:id="22" w:name="_Toc58181245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186</w:t>
      </w:r>
      <w:bookmarkEnd w:id="22"/>
    </w:p>
    <w:p w:rsidR="00CE6777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proofErr w:type="spellStart"/>
      <w:r w:rsidRPr="005042B9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ще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тор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ови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982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ставляющ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б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совершенствова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ариан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86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ш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едств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н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овыва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дельны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схемам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именялся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новном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правляющи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ложения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сокоинтеллектуа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иферий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адаптерах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приме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тевых.</w:t>
      </w:r>
    </w:p>
    <w:p w:rsidR="00EE3FA9" w:rsidRPr="005C22B0" w:rsidRDefault="00EE3FA9" w:rsidP="00394644">
      <w:pPr>
        <w:pStyle w:val="2"/>
        <w:jc w:val="both"/>
      </w:pPr>
      <w:bookmarkStart w:id="23" w:name="_Toc58181246"/>
      <w:r w:rsidRPr="005C22B0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5C22B0">
        <w:rPr>
          <w:rStyle w:val="mw-headline"/>
        </w:rPr>
        <w:t>характеристики</w:t>
      </w:r>
      <w:bookmarkEnd w:id="23"/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Год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982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частот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Гц*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2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3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5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бай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55,000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ехпроцесс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3000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,9~5</w:t>
      </w:r>
      <w:proofErr w:type="gramStart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ипаивала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лате</w:t>
      </w:r>
    </w:p>
    <w:p w:rsidR="005C22B0" w:rsidRPr="005C22B0" w:rsidRDefault="005C22B0" w:rsidP="00394644">
      <w:pPr>
        <w:pStyle w:val="2"/>
        <w:jc w:val="both"/>
      </w:pPr>
      <w:bookmarkStart w:id="24" w:name="_Toc58181247"/>
      <w:r w:rsidRPr="005C22B0">
        <w:rPr>
          <w:rStyle w:val="mw-headline"/>
        </w:rPr>
        <w:t>Описание</w:t>
      </w:r>
      <w:bookmarkEnd w:id="24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зработк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ов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2B9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иступи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раз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осл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ых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6</w:t>
      </w:r>
      <w:r w:rsidRPr="005042B9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8</w:t>
      </w:r>
      <w:r w:rsidRPr="005042B9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2B9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ребова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ольш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личе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оддержк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2B9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реши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зработ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процессо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одержащ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ристалл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с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еобходим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одул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ключа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еб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нож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мпонент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н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ыпускавших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ид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отде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э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озволи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ез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ократ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мпьютере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ледовательно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уменьш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тоимость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ром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ого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ы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сшире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истем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нутренн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манд</w:t>
      </w:r>
      <w:proofErr w:type="gramStart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5C22B0" w:rsidRPr="005C22B0" w:rsidRDefault="005C22B0" w:rsidP="00394644">
      <w:pPr>
        <w:pStyle w:val="2"/>
        <w:jc w:val="both"/>
      </w:pPr>
      <w:bookmarkStart w:id="25" w:name="_Toc58181248"/>
      <w:r w:rsidRPr="005C22B0">
        <w:rPr>
          <w:rStyle w:val="mw-headline"/>
          <w:szCs w:val="29"/>
        </w:rPr>
        <w:lastRenderedPageBreak/>
        <w:t>Новые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компоненты</w:t>
      </w:r>
      <w:bookmarkEnd w:id="25"/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Д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нтролле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ям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доступ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(</w:t>
      </w:r>
      <w:r w:rsidRPr="00084D07">
        <w:rPr>
          <w:rFonts w:ascii="Times New Roman" w:hAnsi="Times New Roman" w:cs="Times New Roman"/>
          <w:sz w:val="28"/>
          <w:szCs w:val="28"/>
        </w:rPr>
        <w:t>DMA</w:t>
      </w:r>
      <w:r w:rsidRPr="005042B9">
        <w:rPr>
          <w:rFonts w:ascii="Times New Roman" w:hAnsi="Times New Roman" w:cs="Times New Roman"/>
          <w:sz w:val="28"/>
          <w:szCs w:val="28"/>
        </w:rPr>
        <w:t>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хем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ерываний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Дешифрат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(программируем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х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ыб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ристалла)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рёхканаль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аймер/счётчик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Генерат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инхронизации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ерываний</w:t>
      </w:r>
    </w:p>
    <w:p w:rsidR="005C22B0" w:rsidRPr="005C22B0" w:rsidRDefault="005C22B0" w:rsidP="00394644">
      <w:pPr>
        <w:pStyle w:val="2"/>
        <w:jc w:val="both"/>
      </w:pPr>
      <w:bookmarkStart w:id="26" w:name="_Toc58181249"/>
      <w:r w:rsidRPr="005C22B0">
        <w:rPr>
          <w:rStyle w:val="mw-headline"/>
          <w:szCs w:val="29"/>
        </w:rPr>
        <w:t>Семейства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процессоров</w:t>
      </w:r>
      <w:r w:rsidR="00E031B5">
        <w:rPr>
          <w:rStyle w:val="mw-headline"/>
          <w:szCs w:val="29"/>
        </w:rPr>
        <w:t xml:space="preserve"> </w:t>
      </w:r>
      <w:proofErr w:type="spellStart"/>
      <w:r w:rsidRPr="005C22B0">
        <w:rPr>
          <w:rStyle w:val="mw-headline"/>
          <w:szCs w:val="29"/>
        </w:rPr>
        <w:t>Intel</w:t>
      </w:r>
      <w:proofErr w:type="spellEnd"/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80186</w:t>
      </w:r>
      <w:bookmarkEnd w:id="26"/>
    </w:p>
    <w:p w:rsidR="005C22B0" w:rsidRPr="005042B9" w:rsidRDefault="005C22B0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1982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страиваем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ый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мим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лучшенно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="00390801">
        <w:rPr>
          <w:color w:val="202122"/>
          <w:sz w:val="28"/>
          <w:szCs w:val="28"/>
        </w:rPr>
        <w:t>содержи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полнитель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и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заменяющ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котор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;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изводилс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нием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NMOS</w:t>
      </w:r>
      <w:r w:rsidRPr="005042B9">
        <w:rPr>
          <w:color w:val="202122"/>
          <w:sz w:val="28"/>
          <w:szCs w:val="28"/>
        </w:rPr>
        <w:t>-технологии.</w:t>
      </w:r>
    </w:p>
    <w:p w:rsidR="005C22B0" w:rsidRPr="005042B9" w:rsidRDefault="00390801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развития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технологий</w:t>
      </w:r>
      <w:r w:rsidR="005C22B0"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1987</w:t>
      </w:r>
      <w:r w:rsidR="00E031B5">
        <w:rPr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5C22B0"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ыпускает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5C22B0"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торог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коления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="005C22B0"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80C186.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Эти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изводилис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улучшенному</w:t>
      </w:r>
      <w:r w:rsidR="00E031B5">
        <w:rPr>
          <w:color w:val="202122"/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CHMOS</w:t>
      </w:r>
      <w:r w:rsidR="00E031B5">
        <w:rPr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III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техпроцессу,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зволил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увеличи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тактовую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частоту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двое,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требляемую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мощнос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низи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раза.</w:t>
      </w:r>
      <w:r w:rsidR="00E031B5">
        <w:rPr>
          <w:color w:val="202122"/>
          <w:sz w:val="28"/>
          <w:szCs w:val="28"/>
        </w:rPr>
        <w:t xml:space="preserve"> </w:t>
      </w:r>
      <w:r w:rsidR="00195D6E">
        <w:rPr>
          <w:color w:val="202122"/>
          <w:sz w:val="28"/>
          <w:szCs w:val="28"/>
        </w:rPr>
        <w:t>Н</w:t>
      </w:r>
      <w:r w:rsidR="005C22B0" w:rsidRPr="005042B9">
        <w:rPr>
          <w:color w:val="202122"/>
          <w:sz w:val="28"/>
          <w:szCs w:val="28"/>
        </w:rPr>
        <w:t>емаловажно,</w:t>
      </w:r>
      <w:r w:rsidR="00E031B5">
        <w:rPr>
          <w:color w:val="202122"/>
          <w:sz w:val="28"/>
          <w:szCs w:val="28"/>
        </w:rPr>
        <w:t xml:space="preserve"> </w:t>
      </w:r>
      <w:r w:rsidR="00195D6E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охранена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расположении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ыводо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тарыми</w:t>
      </w:r>
      <w:r w:rsidR="00E031B5">
        <w:rPr>
          <w:color w:val="202122"/>
          <w:sz w:val="28"/>
          <w:szCs w:val="28"/>
        </w:rPr>
        <w:t xml:space="preserve"> </w:t>
      </w:r>
      <w:r w:rsidR="003D52E8">
        <w:rPr>
          <w:color w:val="202122"/>
          <w:sz w:val="28"/>
          <w:szCs w:val="28"/>
        </w:rPr>
        <w:t>микро</w:t>
      </w:r>
      <w:r w:rsidR="005C22B0" w:rsidRPr="005042B9">
        <w:rPr>
          <w:color w:val="202122"/>
          <w:sz w:val="28"/>
          <w:szCs w:val="28"/>
        </w:rPr>
        <w:t>процессорами.</w:t>
      </w:r>
    </w:p>
    <w:p w:rsidR="005C22B0" w:rsidRPr="005042B9" w:rsidRDefault="005C22B0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1990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С186EB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держа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ножеств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зменени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равнени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ыдущи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коление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-первых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проектирова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а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пер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ьны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зывалос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«Модульн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</w:t>
      </w:r>
      <w:r w:rsidRPr="005042B9">
        <w:rPr>
          <w:i/>
          <w:iCs/>
          <w:color w:val="202122"/>
          <w:sz w:val="28"/>
          <w:szCs w:val="28"/>
        </w:rPr>
        <w:t>80C186</w:t>
      </w:r>
      <w:r w:rsidR="00E031B5">
        <w:rPr>
          <w:i/>
          <w:iCs/>
          <w:color w:val="202122"/>
          <w:sz w:val="28"/>
          <w:szCs w:val="28"/>
        </w:rPr>
        <w:t xml:space="preserve"> </w:t>
      </w:r>
      <w:proofErr w:type="spellStart"/>
      <w:r w:rsidRPr="005042B9">
        <w:rPr>
          <w:i/>
          <w:iCs/>
          <w:color w:val="202122"/>
          <w:sz w:val="28"/>
          <w:szCs w:val="28"/>
        </w:rPr>
        <w:t>Modular</w:t>
      </w:r>
      <w:proofErr w:type="spellEnd"/>
      <w:r w:rsidR="00E031B5">
        <w:rPr>
          <w:i/>
          <w:iCs/>
          <w:color w:val="202122"/>
          <w:sz w:val="28"/>
          <w:szCs w:val="28"/>
        </w:rPr>
        <w:t xml:space="preserve"> </w:t>
      </w:r>
      <w:proofErr w:type="spellStart"/>
      <w:r w:rsidRPr="005042B9">
        <w:rPr>
          <w:i/>
          <w:iCs/>
          <w:color w:val="202122"/>
          <w:sz w:val="28"/>
          <w:szCs w:val="28"/>
        </w:rPr>
        <w:t>Core</w:t>
      </w:r>
      <w:proofErr w:type="spellEnd"/>
      <w:r w:rsidRPr="005042B9">
        <w:rPr>
          <w:color w:val="202122"/>
          <w:sz w:val="28"/>
          <w:szCs w:val="28"/>
        </w:rPr>
        <w:t>)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-вторых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проектирова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ндартны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нтерфейсами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B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5042B9">
        <w:rPr>
          <w:color w:val="202122"/>
          <w:sz w:val="28"/>
          <w:szCs w:val="28"/>
        </w:rPr>
        <w:t>оригинальный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мею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азлич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б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вяз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ход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хпроцес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CHMOS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V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ьну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руктуру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далос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низи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требляему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щность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lastRenderedPageBreak/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B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шё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менен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носно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ппаратур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например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отовые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телефоны</w:t>
      </w:r>
      <w:r w:rsidRPr="005042B9">
        <w:rPr>
          <w:color w:val="202122"/>
          <w:sz w:val="28"/>
          <w:szCs w:val="28"/>
        </w:rPr>
        <w:t>).</w:t>
      </w:r>
    </w:p>
    <w:p w:rsidR="005C22B0" w:rsidRPr="005042B9" w:rsidRDefault="005C22B0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1991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ставля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X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A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C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снова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ьн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X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лад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соко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изводительность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изки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нергопотреблением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A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ъединя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б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ы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зможностя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нергопотреблением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C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ключ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б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полнитель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лементы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ме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руг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.</w:t>
      </w:r>
    </w:p>
    <w:p w:rsidR="005C22B0" w:rsidRPr="005C22B0" w:rsidRDefault="005C22B0" w:rsidP="00394644">
      <w:pPr>
        <w:pStyle w:val="2"/>
        <w:jc w:val="both"/>
      </w:pPr>
      <w:bookmarkStart w:id="27" w:name="_Toc58181250"/>
      <w:r w:rsidRPr="005C22B0">
        <w:rPr>
          <w:rStyle w:val="mw-headline"/>
          <w:szCs w:val="29"/>
        </w:rPr>
        <w:t>Корпус</w:t>
      </w:r>
      <w:bookmarkEnd w:id="27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ид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онен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ригиналь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ля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8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епер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«держател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ристалла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</w:t>
      </w:r>
      <w:proofErr w:type="spellStart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hip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arrier</w:t>
      </w:r>
      <w:proofErr w:type="spellEnd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«матриц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водов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PGA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едующ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коления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меня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руг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ч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ивалось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лич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меня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дентификат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ид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атинск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ук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ви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ча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з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.</w:t>
      </w:r>
    </w:p>
    <w:p w:rsidR="005C22B0" w:rsidRPr="005C22B0" w:rsidRDefault="005C22B0" w:rsidP="00394644">
      <w:pPr>
        <w:pStyle w:val="2"/>
        <w:jc w:val="both"/>
      </w:pPr>
      <w:bookmarkStart w:id="28" w:name="_Toc58181251"/>
      <w:r w:rsidRPr="005C22B0">
        <w:rPr>
          <w:rStyle w:val="mw-headline"/>
          <w:szCs w:val="29"/>
        </w:rPr>
        <w:t>Новые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инструкции</w:t>
      </w:r>
      <w:bookmarkEnd w:id="28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мейст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сшире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б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ле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полнитель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тек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PUSHA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OPA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USH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«</w:t>
      </w:r>
      <w:proofErr w:type="spellStart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mmediate</w:t>
      </w:r>
      <w:proofErr w:type="spellEnd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»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рт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ода-выв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IN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OUTS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ифметическ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IMU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ROL/RO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RCL/RC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AL/SA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HL/SHR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посредствен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казан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двига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а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язык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сок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ENTE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EAVE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OUND).</w:t>
      </w:r>
    </w:p>
    <w:p w:rsidR="005C22B0" w:rsidRPr="005C22B0" w:rsidRDefault="005C22B0" w:rsidP="00394644">
      <w:pPr>
        <w:pStyle w:val="2"/>
        <w:jc w:val="both"/>
      </w:pPr>
      <w:bookmarkStart w:id="29" w:name="_Toc58181252"/>
      <w:r w:rsidRPr="005C22B0">
        <w:rPr>
          <w:rStyle w:val="mw-headline"/>
          <w:szCs w:val="29"/>
        </w:rPr>
        <w:t>ПК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на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базе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процессоров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семейства</w:t>
      </w:r>
      <w:r w:rsidR="00E031B5">
        <w:rPr>
          <w:rStyle w:val="mw-headline"/>
          <w:szCs w:val="29"/>
        </w:rPr>
        <w:t xml:space="preserve"> </w:t>
      </w:r>
      <w:proofErr w:type="spellStart"/>
      <w:r w:rsidRPr="005C22B0">
        <w:rPr>
          <w:rStyle w:val="mw-headline"/>
          <w:szCs w:val="29"/>
        </w:rPr>
        <w:t>Intel</w:t>
      </w:r>
      <w:proofErr w:type="spellEnd"/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80186</w:t>
      </w:r>
      <w:bookmarkEnd w:id="29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мейст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актическ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меня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ах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иш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т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ПК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Mindset</w:t>
      </w:r>
      <w:proofErr w:type="spellEnd"/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Compis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(швед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к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RM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Nimbus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британ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к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Unisys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CON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канад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к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HP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200lx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handheld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PC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ст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Tandy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2000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6C324B" w:rsidRPr="00084D07" w:rsidRDefault="006C324B" w:rsidP="00394644">
      <w:pPr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084D07">
        <w:br w:type="page"/>
      </w:r>
    </w:p>
    <w:p w:rsidR="005C22B0" w:rsidRPr="00084D07" w:rsidRDefault="00832A8D" w:rsidP="00394644">
      <w:pPr>
        <w:pStyle w:val="1"/>
        <w:jc w:val="both"/>
      </w:pPr>
      <w:bookmarkStart w:id="30" w:name="_Toc58181253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188</w:t>
      </w:r>
      <w:bookmarkEnd w:id="30"/>
    </w:p>
    <w:p w:rsidR="00832A8D" w:rsidRDefault="00832A8D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proofErr w:type="spellStart"/>
      <w:r w:rsidRPr="005042B9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b/>
          <w:bCs/>
          <w:color w:val="202122"/>
          <w:sz w:val="28"/>
          <w:szCs w:val="28"/>
          <w:shd w:val="clear" w:color="auto" w:fill="FFFFFF"/>
        </w:rPr>
        <w:t>8018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ще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982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году</w:t>
      </w:r>
      <w:r w:rsidR="00DA7E6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DA7E6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ставляющ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б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ариан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-бит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нешн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ши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ED6998" w:rsidRPr="00832A8D" w:rsidRDefault="00ED6998" w:rsidP="00394644">
      <w:pPr>
        <w:pStyle w:val="2"/>
        <w:jc w:val="both"/>
      </w:pPr>
      <w:bookmarkStart w:id="31" w:name="_Toc58181254"/>
      <w:r w:rsidRPr="00832A8D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832A8D">
        <w:rPr>
          <w:rStyle w:val="mw-headline"/>
        </w:rPr>
        <w:t>характеристики</w:t>
      </w:r>
      <w:bookmarkEnd w:id="31"/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Да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98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год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часто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(МГц)*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6**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2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3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бай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~5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000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,9~3,3</w:t>
      </w:r>
      <w:proofErr w:type="gramStart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ипаивала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лате</w:t>
      </w:r>
    </w:p>
    <w:p w:rsidR="00832A8D" w:rsidRPr="00832A8D" w:rsidRDefault="00832A8D" w:rsidP="00394644">
      <w:pPr>
        <w:pStyle w:val="2"/>
        <w:jc w:val="both"/>
      </w:pPr>
      <w:bookmarkStart w:id="32" w:name="_Toc58181255"/>
      <w:r w:rsidRPr="00832A8D">
        <w:rPr>
          <w:rStyle w:val="mw-headline"/>
        </w:rPr>
        <w:t>Описание</w:t>
      </w:r>
      <w:bookmarkEnd w:id="32"/>
    </w:p>
    <w:p w:rsidR="00832A8D" w:rsidRPr="005042B9" w:rsidRDefault="00832A8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Причи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и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же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шественника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88</w:t>
      </w:r>
      <w:r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зможнос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ни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ейши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хнологий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лиц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CA3A2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A3A2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у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ешёв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-бит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.</w:t>
      </w:r>
      <w:r w:rsidR="00E031B5">
        <w:rPr>
          <w:color w:val="202122"/>
          <w:sz w:val="28"/>
          <w:szCs w:val="28"/>
        </w:rPr>
        <w:t xml:space="preserve"> </w:t>
      </w:r>
      <w:r w:rsidR="002C268C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="002C268C">
        <w:rPr>
          <w:color w:val="202122"/>
          <w:sz w:val="28"/>
          <w:szCs w:val="28"/>
        </w:rPr>
        <w:t>как</w:t>
      </w:r>
      <w:r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строен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снов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186</w:t>
      </w:r>
      <w:r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лад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се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стоинства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достатками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нутрення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рхитекту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верглас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зменениям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ответствовал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рхитектур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.</w:t>
      </w:r>
    </w:p>
    <w:p w:rsidR="00832A8D" w:rsidRPr="005042B9" w:rsidRDefault="00832A8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proofErr w:type="gramStart"/>
      <w:r w:rsidRPr="005042B9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ыдущ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x86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анн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лад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14-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16-разрядным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регистрами</w:t>
      </w:r>
      <w:r w:rsidRPr="005042B9">
        <w:rPr>
          <w:color w:val="202122"/>
          <w:sz w:val="28"/>
          <w:szCs w:val="28"/>
        </w:rPr>
        <w:t>: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ще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значени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A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X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2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ндекс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SI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I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2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казатель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BP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SP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гмент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C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S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ES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граммн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чётчи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казател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манд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IP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регистр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флаго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FLAG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ключ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б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9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флагов).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A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X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пуска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дресаци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цел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ов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ладше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лови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регист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A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lastRenderedPageBreak/>
        <w:t>DL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рше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лови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регист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AH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H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H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H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зволя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16-разрядн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храня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ры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граммами.</w:t>
      </w:r>
    </w:p>
    <w:p w:rsidR="00832A8D" w:rsidRPr="005042B9" w:rsidRDefault="00832A8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щен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ификациях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X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EA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EB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EC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динакову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042B9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аркировку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гд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ва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укв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означал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ип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рпуса.</w:t>
      </w:r>
    </w:p>
    <w:p w:rsidR="006C324B" w:rsidRPr="00084D07" w:rsidRDefault="006C324B" w:rsidP="00394644">
      <w:pPr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084D07">
        <w:br w:type="page"/>
      </w:r>
    </w:p>
    <w:p w:rsidR="00832A8D" w:rsidRPr="00084D07" w:rsidRDefault="0069551A" w:rsidP="00394644">
      <w:pPr>
        <w:pStyle w:val="1"/>
        <w:jc w:val="both"/>
      </w:pPr>
      <w:bookmarkStart w:id="33" w:name="_Toc58181256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286</w:t>
      </w:r>
      <w:bookmarkEnd w:id="33"/>
    </w:p>
    <w:p w:rsidR="00832A8D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27F94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802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(так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стреч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обознач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i802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i2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жарг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двойка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16-би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x86</w:t>
      </w:r>
      <w:r w:rsidRPr="00E27F94">
        <w:rPr>
          <w:rFonts w:ascii="Times New Roman" w:hAnsi="Times New Roman" w:cs="Times New Roman"/>
          <w:sz w:val="28"/>
          <w:szCs w:val="28"/>
        </w:rPr>
        <w:t>-совместим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тор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окол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27F94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Pr="00E27F94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ыпуще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февра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198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года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едставля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соб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усовершенствова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ариа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облад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3—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ра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больш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оизводительностью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именя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основн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Pr="00E27F94">
        <w:rPr>
          <w:rFonts w:ascii="Times New Roman" w:hAnsi="Times New Roman" w:cs="Times New Roman"/>
          <w:sz w:val="28"/>
          <w:szCs w:val="28"/>
        </w:rPr>
        <w:t>-совмести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ерсо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омпьютерах</w:t>
      </w:r>
      <w:r w:rsidRPr="00E27F94">
        <w:rPr>
          <w:rFonts w:ascii="Times New Roman" w:hAnsi="Times New Roman" w:cs="Times New Roman"/>
          <w:sz w:val="28"/>
          <w:szCs w:val="28"/>
        </w:rPr>
        <w:t>.</w:t>
      </w:r>
    </w:p>
    <w:p w:rsidR="0018474D" w:rsidRPr="0032700F" w:rsidRDefault="0018474D" w:rsidP="00394644">
      <w:pPr>
        <w:pStyle w:val="2"/>
        <w:jc w:val="both"/>
      </w:pPr>
      <w:bookmarkStart w:id="34" w:name="_Toc58181257"/>
      <w:r w:rsidRPr="0032700F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характеристики</w:t>
      </w:r>
      <w:bookmarkEnd w:id="34"/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Дат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феврал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98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года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частот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МГц)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зависи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о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аркировки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1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1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2,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регистров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би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данных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би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адреса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2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би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бай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иртуаль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Гбай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защищё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режиме)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3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000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Техпроцес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нм)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50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1,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км)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Площад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кристалла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4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м²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+5</w:t>
      </w:r>
      <w:proofErr w:type="gramStart"/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</w:t>
      </w:r>
      <w:proofErr w:type="gramEnd"/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68-pin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Корпус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68-контак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LC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R80286)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ластиков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LC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N80286)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PG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CG802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A80286)</w:t>
      </w:r>
    </w:p>
    <w:p w:rsidR="0069551A" w:rsidRPr="0069551A" w:rsidRDefault="0069551A" w:rsidP="00394644">
      <w:pPr>
        <w:pStyle w:val="2"/>
        <w:jc w:val="both"/>
      </w:pPr>
      <w:bookmarkStart w:id="35" w:name="_Toc58181258"/>
      <w:r w:rsidRPr="0069551A">
        <w:rPr>
          <w:rStyle w:val="mw-headline"/>
        </w:rPr>
        <w:t>Описание</w:t>
      </w:r>
      <w:bookmarkEnd w:id="35"/>
    </w:p>
    <w:p w:rsidR="0069551A" w:rsidRPr="00E27F94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рабатыва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ралле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186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/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188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на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сутствов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ули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вшие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ч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е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LCC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GA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водам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гистров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добавле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инструкции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ле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защищён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-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байтов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черед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к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Шин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ультиплексирую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е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даю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водам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раз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ОЗ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ж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л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стр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перац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лавающ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пя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тематиче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о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287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69551A" w:rsidRPr="0069551A" w:rsidRDefault="0069551A" w:rsidP="00394644">
      <w:pPr>
        <w:pStyle w:val="2"/>
        <w:jc w:val="both"/>
      </w:pPr>
      <w:bookmarkStart w:id="36" w:name="_Toc58181259"/>
      <w:r w:rsidRPr="0069551A">
        <w:rPr>
          <w:rStyle w:val="mw-headline"/>
          <w:szCs w:val="29"/>
        </w:rPr>
        <w:t>Регистры</w:t>
      </w:r>
      <w:bookmarkEnd w:id="36"/>
    </w:p>
    <w:p w:rsidR="0069551A" w:rsidRPr="00E27F94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а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ле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а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руг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ункций: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о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оя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MSW);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дачи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TR);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дескриптор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таблицы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и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4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0-бит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GDTR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DT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LDTR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сшир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гмент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.</w:t>
      </w:r>
    </w:p>
    <w:p w:rsidR="0069551A" w:rsidRPr="0069551A" w:rsidRDefault="0069551A" w:rsidP="00394644">
      <w:pPr>
        <w:pStyle w:val="2"/>
        <w:jc w:val="both"/>
      </w:pPr>
      <w:bookmarkStart w:id="37" w:name="_Toc58181260"/>
      <w:r w:rsidRPr="0069551A">
        <w:rPr>
          <w:rStyle w:val="mw-headline"/>
          <w:szCs w:val="29"/>
        </w:rPr>
        <w:t>Инструкции</w:t>
      </w:r>
      <w:bookmarkEnd w:id="37"/>
    </w:p>
    <w:p w:rsidR="0069551A" w:rsidRPr="005C6277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набор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инструкций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ом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LG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I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L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MSW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T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G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I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L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MSW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T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RP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LT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A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S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VER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VERW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едств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правл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ью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USH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епер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хран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тек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станты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нструк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ю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едне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,5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та.</w:t>
      </w:r>
    </w:p>
    <w:p w:rsidR="0069551A" w:rsidRPr="0069551A" w:rsidRDefault="0069551A" w:rsidP="00394644">
      <w:pPr>
        <w:pStyle w:val="2"/>
        <w:jc w:val="both"/>
      </w:pPr>
      <w:bookmarkStart w:id="38" w:name="_Toc58181261"/>
      <w:r w:rsidRPr="0069551A">
        <w:rPr>
          <w:rStyle w:val="mw-headline"/>
          <w:szCs w:val="29"/>
        </w:rPr>
        <w:t>Организация</w:t>
      </w:r>
      <w:r w:rsidR="00E031B5">
        <w:rPr>
          <w:rStyle w:val="mw-headline"/>
          <w:szCs w:val="29"/>
        </w:rPr>
        <w:t xml:space="preserve"> </w:t>
      </w:r>
      <w:r w:rsidRPr="0069551A">
        <w:rPr>
          <w:rStyle w:val="mw-headline"/>
          <w:szCs w:val="29"/>
        </w:rPr>
        <w:t>памяти</w:t>
      </w:r>
      <w:bookmarkEnd w:id="38"/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Ши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ядност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4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я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реальном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ступе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640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КБайт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ыч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384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КБайт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сширенной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инающийся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5C6277">
        <w:rPr>
          <w:color w:val="202122"/>
          <w:sz w:val="28"/>
          <w:szCs w:val="28"/>
        </w:rPr>
        <w:t>со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ладши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ов.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ч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р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ргани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ид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ов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ци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уществе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лич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ов.</w:t>
      </w:r>
      <w:proofErr w:type="gramEnd"/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кларир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во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0-бит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хватыв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ранст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ам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л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д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чика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узаконенную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ующи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коления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в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числен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никнов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полнения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0-бит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гнорируется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сл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Seg=FFFF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EA=FFFFh</w:t>
      </w:r>
      <w:proofErr w:type="spellEnd"/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числе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орму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=16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х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Seg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+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A=10FFEF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акт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0FFEF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надлежащ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во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габайту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ход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20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уча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станови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динич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ени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чей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тор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габай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имо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хе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ведё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пециаль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нтиль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Gate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A20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нуд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нуляющ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20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ши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цени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тенциа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год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нтил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закон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-управляем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нтролле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лавиатур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42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г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тив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ешеве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аппетит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рос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большую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обл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64К-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ещ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кото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зидент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скор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нтил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явили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ст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пособ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</w:t>
      </w:r>
      <w:proofErr w:type="spellStart"/>
      <w:r w:rsidRPr="005C6277">
        <w:rPr>
          <w:color w:val="202122"/>
          <w:sz w:val="28"/>
          <w:szCs w:val="28"/>
        </w:rPr>
        <w:t>Gate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A20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Fas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Control</w:t>
      </w:r>
      <w:proofErr w:type="spellEnd"/>
      <w:r w:rsidRPr="005C6277">
        <w:rPr>
          <w:color w:val="202122"/>
          <w:sz w:val="28"/>
          <w:szCs w:val="28"/>
        </w:rPr>
        <w:t>)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лич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редства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5C6277">
        <w:rPr>
          <w:color w:val="202122"/>
          <w:sz w:val="28"/>
          <w:szCs w:val="28"/>
        </w:rPr>
        <w:t>контро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ход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раниц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ющ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пытк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ов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юще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FFFF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е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рш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ход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раниц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струкци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мещаю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рабатыв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ключ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ип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3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0Dh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Segm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Overrun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Exception</w:t>
      </w:r>
      <w:proofErr w:type="spellEnd"/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пытк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струк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SCAPE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нд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мещающим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рабатыва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ключ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ип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9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Processor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Extension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Segm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Overrrun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rrupt</w:t>
      </w:r>
      <w:proofErr w:type="spellEnd"/>
      <w:r w:rsidRPr="005C6277">
        <w:rPr>
          <w:color w:val="202122"/>
          <w:sz w:val="28"/>
          <w:szCs w:val="28"/>
        </w:rPr>
        <w:t>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ю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ци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пустим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лич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саю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реде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ов:</w:t>
      </w:r>
    </w:p>
    <w:p w:rsidR="0032700F" w:rsidRPr="005C6277" w:rsidRDefault="0032700F" w:rsidP="00394644">
      <w:pPr>
        <w:pStyle w:val="a6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277">
        <w:rPr>
          <w:rFonts w:ascii="Times New Roman" w:hAnsi="Times New Roman" w:cs="Times New Roman"/>
          <w:sz w:val="28"/>
          <w:szCs w:val="28"/>
        </w:rPr>
        <w:t>сегмент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регист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CS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DS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SS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ES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храня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базов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лектор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п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котор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таблиц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хранящей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ОЗУ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звлек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дескрипт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ов;</w:t>
      </w:r>
    </w:p>
    <w:p w:rsidR="0032700F" w:rsidRPr="005C6277" w:rsidRDefault="0032700F" w:rsidP="00394644">
      <w:pPr>
        <w:pStyle w:val="a6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277">
        <w:rPr>
          <w:rFonts w:ascii="Times New Roman" w:hAnsi="Times New Roman" w:cs="Times New Roman"/>
          <w:sz w:val="28"/>
          <w:szCs w:val="28"/>
        </w:rPr>
        <w:t>дескрипт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описыв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баз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разм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(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6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Кбайт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трибуты;</w:t>
      </w:r>
    </w:p>
    <w:p w:rsidR="0032700F" w:rsidRPr="005C6277" w:rsidRDefault="0032700F" w:rsidP="00394644">
      <w:pPr>
        <w:pStyle w:val="a6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277">
        <w:rPr>
          <w:rFonts w:ascii="Times New Roman" w:hAnsi="Times New Roman" w:cs="Times New Roman"/>
          <w:sz w:val="28"/>
          <w:szCs w:val="28"/>
        </w:rPr>
        <w:t>баз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ме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2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бит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ч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обеспечив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ац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Мбай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физическ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памяти.</w:t>
      </w:r>
    </w:p>
    <w:p w:rsidR="0032700F" w:rsidRPr="0032700F" w:rsidRDefault="0032700F" w:rsidP="00394644">
      <w:pPr>
        <w:pStyle w:val="2"/>
        <w:jc w:val="both"/>
      </w:pPr>
      <w:bookmarkStart w:id="39" w:name="_Toc58181262"/>
      <w:r w:rsidRPr="0032700F">
        <w:rPr>
          <w:rStyle w:val="mw-headline"/>
          <w:szCs w:val="29"/>
        </w:rPr>
        <w:t>Режимы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работы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процессора</w:t>
      </w:r>
      <w:r w:rsidR="00E031B5">
        <w:rPr>
          <w:rStyle w:val="mw-headline"/>
          <w:szCs w:val="29"/>
        </w:rPr>
        <w:t xml:space="preserve"> </w:t>
      </w:r>
      <w:proofErr w:type="spellStart"/>
      <w:r w:rsidRPr="0032700F">
        <w:rPr>
          <w:rStyle w:val="mw-headline"/>
          <w:szCs w:val="29"/>
        </w:rPr>
        <w:t>Intel</w:t>
      </w:r>
      <w:proofErr w:type="spellEnd"/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80286</w:t>
      </w:r>
      <w:bookmarkEnd w:id="39"/>
    </w:p>
    <w:p w:rsidR="0069551A" w:rsidRPr="005C6277" w:rsidRDefault="0032700F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ова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защищён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аль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ность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мест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x86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вшими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го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е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назначен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/8088/8018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втор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ссемблиро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ассемблирование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нимальны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ификациям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ормирован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частвов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ль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ин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этом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ксим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уем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т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жн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Гбай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виртуаль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памя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пр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ля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чё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мен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еханиз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ключен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исход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носите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сто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на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рат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х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ппара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бро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C-совместим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уществля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ыч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мощь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ролле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лавиатуры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слежи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екуще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уе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о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оя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MSW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ификац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нять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ут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BIOS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ы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Су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ключа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ующем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ис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атываем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ю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огическ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ранст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виртуаль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ранство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ставл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024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для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)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ог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обра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втоматичес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ощ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х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</w:t>
      </w:r>
      <w:r w:rsidRPr="00084D07">
        <w:rPr>
          <w:sz w:val="28"/>
          <w:szCs w:val="28"/>
        </w:rPr>
        <w:t>MMU</w:t>
      </w:r>
      <w:r w:rsidRPr="005C6277">
        <w:rPr>
          <w:color w:val="202122"/>
          <w:sz w:val="28"/>
          <w:szCs w:val="28"/>
        </w:rPr>
        <w:t>)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мент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сталь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г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ить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нешн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например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ёстк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иске)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уча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мент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останов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груз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уем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кц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нешн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обнов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ователь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новя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пустим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ьш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ъё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ющей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овам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ьзовател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жется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ьш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ю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ам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л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изац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иртуа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щё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лек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ершенств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озадач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Microsof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Windows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.0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OS/2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UNIX</w:t>
      </w:r>
      <w:r w:rsidRPr="005C6277">
        <w:rPr>
          <w:color w:val="202122"/>
          <w:sz w:val="28"/>
          <w:szCs w:val="28"/>
        </w:rPr>
        <w:t>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ормир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ующ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ом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гистр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ится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електор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держащ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декс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дескрипт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таблице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13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и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ределяющи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уд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ить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</w:t>
      </w:r>
      <w:proofErr w:type="gramStart"/>
      <w:r w:rsidRPr="005C6277">
        <w:rPr>
          <w:color w:val="202122"/>
          <w:sz w:val="28"/>
          <w:szCs w:val="28"/>
        </w:rPr>
        <w:t>к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ока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лобальной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в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прашиваем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ровн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вилегий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л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сход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ющ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юще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держа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ьны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4-битны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ав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ступ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с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числя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утё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ож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ящем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6-разряд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казате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гистре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лада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котор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достатками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овмест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м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MS-DOS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х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ова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ппарат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бро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.</w:t>
      </w:r>
    </w:p>
    <w:p w:rsidR="0032700F" w:rsidRPr="0032700F" w:rsidRDefault="0032700F" w:rsidP="00394644">
      <w:pPr>
        <w:pStyle w:val="2"/>
        <w:jc w:val="both"/>
      </w:pPr>
      <w:bookmarkStart w:id="40" w:name="_Toc58181263"/>
      <w:r w:rsidRPr="0032700F">
        <w:rPr>
          <w:rStyle w:val="mw-headline"/>
          <w:szCs w:val="29"/>
        </w:rPr>
        <w:t>Кольца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защиты</w:t>
      </w:r>
      <w:bookmarkEnd w:id="40"/>
    </w:p>
    <w:p w:rsidR="0032700F" w:rsidRPr="005C6277" w:rsidRDefault="0032700F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ров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у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рдина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мени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оян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с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стем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ступ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гмен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еде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ям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деле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й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зываем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кольц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spellStart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Ring</w:t>
      </w:r>
      <w:proofErr w:type="spellEnd"/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ам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рова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Ring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0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назначе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яд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стем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имен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рова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3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Ring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3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назначе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клад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.</w:t>
      </w:r>
    </w:p>
    <w:p w:rsidR="0032700F" w:rsidRPr="0032700F" w:rsidRDefault="0032700F" w:rsidP="00394644">
      <w:pPr>
        <w:pStyle w:val="2"/>
        <w:jc w:val="both"/>
      </w:pPr>
      <w:bookmarkStart w:id="41" w:name="_Toc58181264"/>
      <w:r w:rsidRPr="0032700F">
        <w:rPr>
          <w:rStyle w:val="mw-headline"/>
          <w:szCs w:val="29"/>
        </w:rPr>
        <w:t>Поддержка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операционными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системами</w:t>
      </w:r>
      <w:bookmarkEnd w:id="41"/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Несмотр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нон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2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од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сональ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ьютер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лг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рем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граниченно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лав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ч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вяза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ем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егментная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адресация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я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формир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и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жеств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бинац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</w:t>
      </w:r>
      <w:proofErr w:type="spellStart"/>
      <w:r w:rsidRPr="005C6277">
        <w:rPr>
          <w:color w:val="202122"/>
          <w:sz w:val="28"/>
          <w:szCs w:val="28"/>
        </w:rPr>
        <w:t>сегмент+смещение</w:t>
      </w:r>
      <w:proofErr w:type="spellEnd"/>
      <w:r w:rsidRPr="005C6277">
        <w:rPr>
          <w:color w:val="202122"/>
          <w:sz w:val="28"/>
          <w:szCs w:val="28"/>
        </w:rPr>
        <w:t>»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ормировани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бин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нимали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ова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ло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лж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з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в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вобод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дел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бав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ен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,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5C6277">
        <w:rPr>
          <w:color w:val="202122"/>
          <w:sz w:val="28"/>
          <w:szCs w:val="28"/>
        </w:rPr>
        <w:t>формируя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вы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дек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ра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ль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юще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казаться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уд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lastRenderedPageBreak/>
        <w:t>неподходящ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раметры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дифицир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лич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Друг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вляло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дел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х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дифицир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е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от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ё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лись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Ещё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гнориро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чикам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BI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комендаций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резервиров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ме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й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рифмет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процессор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80287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никновен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енериру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0</w:t>
      </w:r>
      <w:r w:rsidRPr="005C6277">
        <w:rPr>
          <w:color w:val="202122"/>
          <w:sz w:val="28"/>
          <w:szCs w:val="28"/>
          <w:vertAlign w:val="subscript"/>
        </w:rPr>
        <w:t>16</w:t>
      </w:r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0</w:t>
      </w:r>
      <w:r w:rsidRPr="005C6277">
        <w:rPr>
          <w:color w:val="202122"/>
          <w:sz w:val="28"/>
          <w:szCs w:val="28"/>
          <w:vertAlign w:val="subscript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исплеем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ова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ите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дифик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уществующи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чи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ставле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д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ор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нос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ющ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овместим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ьшинств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н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держащ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онен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ключающую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жд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и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о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бро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ниж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ительность),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5C6277">
        <w:rPr>
          <w:color w:val="202122"/>
          <w:sz w:val="28"/>
          <w:szCs w:val="28"/>
        </w:rPr>
        <w:t>обеспечивая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н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ми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нва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5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ания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Digita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Researc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нонсировал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Concurr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нн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Intel</w:t>
      </w:r>
      <w:proofErr w:type="spellEnd"/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дук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лже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ив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ьзователя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имуществ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опользовательског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озадач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овреме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держк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муля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явле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оспособ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вшем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тотип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степпинга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B-1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а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Digita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Researc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наружи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lastRenderedPageBreak/>
        <w:t>эмуляци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рий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степпинга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-1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ял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Concurr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пуск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Concurr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держан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к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в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рс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ип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вгуст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с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тенсив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стирова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ц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степпинга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-1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Digita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Researc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тверди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рави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кументирова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яви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стаю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документирова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ительност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пре-релизной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рси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Concurr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.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яви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ранный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Digita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Researc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ход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муля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лича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ь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пецификаций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proofErr w:type="gramStart"/>
      <w:r w:rsidRPr="005C6277">
        <w:rPr>
          <w:color w:val="202122"/>
          <w:sz w:val="28"/>
          <w:szCs w:val="28"/>
        </w:rPr>
        <w:t>менее</w:t>
      </w:r>
      <w:proofErr w:type="gram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нес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значитель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ме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микрокод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степпинга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-2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ил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Digita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Researc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муляц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стре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ания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рал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Concurr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переименова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ё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4680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OS</w:t>
      </w:r>
      <w:r w:rsidRPr="005C6277">
        <w:rPr>
          <w:color w:val="202122"/>
          <w:sz w:val="28"/>
          <w:szCs w:val="28"/>
        </w:rPr>
        <w:t>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ьютер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4680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ознич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ргов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честве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POS-терминала</w:t>
      </w:r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грани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трону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рс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.0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FlexOS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86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следницы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Concurren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анной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Digita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Research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дставле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нва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7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Э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снов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4690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OS</w:t>
      </w:r>
      <w:r w:rsidRPr="005C6277">
        <w:rPr>
          <w:color w:val="202122"/>
          <w:sz w:val="28"/>
          <w:szCs w:val="28"/>
        </w:rPr>
        <w:t>)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каз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Билл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ейт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крести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чип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ёртвы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згом»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чевид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в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Microsof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Windows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к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ложений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MS-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овремен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ч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ско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жду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Microsoft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стаива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бы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OS/2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нача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к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Microsoft</w:t>
      </w:r>
      <w:proofErr w:type="spellEnd"/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держив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Поддержк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изова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х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Coherent</w:t>
      </w:r>
      <w:proofErr w:type="spellEnd"/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Xenix</w:t>
      </w:r>
      <w:proofErr w:type="spellEnd"/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NetWare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86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iRMX</w:t>
      </w:r>
      <w:proofErr w:type="spellEnd"/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OS/2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Windows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3.0</w:t>
      </w:r>
      <w:r w:rsidRPr="005C6277">
        <w:rPr>
          <w:color w:val="202122"/>
          <w:sz w:val="28"/>
          <w:szCs w:val="28"/>
        </w:rPr>
        <w:t>.</w:t>
      </w:r>
    </w:p>
    <w:p w:rsidR="0032700F" w:rsidRPr="0032700F" w:rsidRDefault="0032700F" w:rsidP="00394644">
      <w:pPr>
        <w:pStyle w:val="2"/>
        <w:jc w:val="both"/>
      </w:pPr>
      <w:bookmarkStart w:id="42" w:name="_Toc58181265"/>
      <w:r w:rsidRPr="0032700F">
        <w:rPr>
          <w:rStyle w:val="mw-headline"/>
        </w:rPr>
        <w:lastRenderedPageBreak/>
        <w:t>Компьютеры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на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базе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процессора</w:t>
      </w:r>
      <w:r w:rsidR="00E031B5">
        <w:rPr>
          <w:rStyle w:val="mw-headline"/>
        </w:rPr>
        <w:t xml:space="preserve"> </w:t>
      </w:r>
      <w:proofErr w:type="spellStart"/>
      <w:r w:rsidRPr="0032700F">
        <w:rPr>
          <w:rStyle w:val="mw-headline"/>
        </w:rPr>
        <w:t>Intel</w:t>
      </w:r>
      <w:proofErr w:type="spellEnd"/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80286</w:t>
      </w:r>
      <w:bookmarkEnd w:id="42"/>
    </w:p>
    <w:p w:rsidR="0032700F" w:rsidRPr="005C6277" w:rsidRDefault="0032700F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98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год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стави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в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нова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proofErr w:type="spellEnd"/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асто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Гц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зва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ьш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нтере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x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общ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астност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987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год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е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S/2-5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S/2-60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мент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S/2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нополис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ынк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сона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ног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налогич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ели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част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ешёвые.</w:t>
      </w:r>
    </w:p>
    <w:p w:rsidR="0032700F" w:rsidRPr="0032700F" w:rsidRDefault="0032700F" w:rsidP="00394644">
      <w:pPr>
        <w:pStyle w:val="2"/>
        <w:jc w:val="both"/>
      </w:pPr>
      <w:bookmarkStart w:id="43" w:name="_Toc58181266"/>
      <w:r w:rsidRPr="0032700F">
        <w:rPr>
          <w:rStyle w:val="mw-headline"/>
        </w:rPr>
        <w:t>Конкурентные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решения</w:t>
      </w:r>
      <w:bookmarkEnd w:id="43"/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дав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иценз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ст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икро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р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а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актичес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ло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AMD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Siemens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AG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HARRIS</w:t>
      </w:r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ощью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обратной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разработ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ло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:</w:t>
      </w:r>
    </w:p>
    <w:p w:rsidR="0032700F" w:rsidRPr="005C6277" w:rsidRDefault="0032700F" w:rsidP="00394644">
      <w:pPr>
        <w:numPr>
          <w:ilvl w:val="0"/>
          <w:numId w:val="19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U8060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ГДР</w:t>
      </w:r>
    </w:p>
    <w:p w:rsidR="0032700F" w:rsidRPr="005C6277" w:rsidRDefault="0032700F" w:rsidP="00394644">
      <w:pPr>
        <w:numPr>
          <w:ilvl w:val="0"/>
          <w:numId w:val="19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КФ1847ВМ2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поздне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ЭКФ1847ВМ2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ССС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опыт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образц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ыпускалис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завод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имен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Дзержинск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разработчи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НТЦ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«</w:t>
      </w:r>
      <w:proofErr w:type="spellStart"/>
      <w:r w:rsidRPr="005C6277">
        <w:rPr>
          <w:rFonts w:ascii="Times New Roman" w:hAnsi="Times New Roman" w:cs="Times New Roman"/>
          <w:color w:val="202122"/>
          <w:sz w:val="28"/>
          <w:szCs w:val="28"/>
        </w:rPr>
        <w:t>Белмикросистемы</w:t>
      </w:r>
      <w:proofErr w:type="spellEnd"/>
      <w:r w:rsidRPr="005C6277">
        <w:rPr>
          <w:rFonts w:ascii="Times New Roman" w:hAnsi="Times New Roman" w:cs="Times New Roman"/>
          <w:color w:val="202122"/>
          <w:sz w:val="28"/>
          <w:szCs w:val="28"/>
        </w:rPr>
        <w:t>»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НП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«</w:t>
      </w:r>
      <w:r w:rsidRPr="00084D07">
        <w:rPr>
          <w:rFonts w:ascii="Times New Roman" w:hAnsi="Times New Roman" w:cs="Times New Roman"/>
          <w:sz w:val="28"/>
          <w:szCs w:val="28"/>
        </w:rPr>
        <w:t>Интеграл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»)</w:t>
      </w:r>
    </w:p>
    <w:p w:rsidR="0051549A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али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а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зависим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5C6277">
        <w:rPr>
          <w:color w:val="202122"/>
          <w:sz w:val="28"/>
          <w:szCs w:val="28"/>
        </w:rPr>
        <w:t>Intel</w:t>
      </w:r>
      <w:proofErr w:type="spellEnd"/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ов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али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Zilog</w:t>
      </w:r>
      <w:proofErr w:type="spellEnd"/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proofErr w:type="spellStart"/>
      <w:r w:rsidRPr="00084D07">
        <w:rPr>
          <w:color w:val="202122"/>
          <w:sz w:val="28"/>
          <w:szCs w:val="28"/>
        </w:rPr>
        <w:t>Motorola</w:t>
      </w:r>
      <w:proofErr w:type="spellEnd"/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ругие.</w:t>
      </w:r>
    </w:p>
    <w:p w:rsidR="0051549A" w:rsidRDefault="0051549A">
      <w:pPr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</w:pPr>
      <w:r>
        <w:rPr>
          <w:color w:val="202122"/>
          <w:sz w:val="28"/>
          <w:szCs w:val="28"/>
        </w:rPr>
        <w:br w:type="page"/>
      </w:r>
    </w:p>
    <w:p w:rsidR="0051549A" w:rsidRDefault="0051549A" w:rsidP="0051549A">
      <w:pPr>
        <w:pStyle w:val="1"/>
      </w:pPr>
      <w:bookmarkStart w:id="44" w:name="_Toc58181267"/>
      <w:r>
        <w:lastRenderedPageBreak/>
        <w:t>Литература</w:t>
      </w:r>
      <w:bookmarkEnd w:id="44"/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C270A">
        <w:rPr>
          <w:rFonts w:ascii="Times New Roman" w:hAnsi="Times New Roman" w:cs="Times New Roman"/>
          <w:sz w:val="28"/>
          <w:szCs w:val="28"/>
          <w:lang w:val="en-US"/>
        </w:rPr>
        <w:t>Executive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Corp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1C270A">
        <w:rPr>
          <w:rFonts w:ascii="Times New Roman" w:hAnsi="Times New Roman" w:cs="Times New Roman"/>
          <w:sz w:val="28"/>
          <w:szCs w:val="28"/>
        </w:rPr>
        <w:t>англ</w:t>
      </w:r>
      <w:proofErr w:type="spellEnd"/>
      <w:r w:rsidRPr="001C270A">
        <w:rPr>
          <w:rFonts w:ascii="Times New Roman" w:hAnsi="Times New Roman" w:cs="Times New Roman"/>
          <w:sz w:val="28"/>
          <w:szCs w:val="28"/>
          <w:lang w:val="en-US"/>
        </w:rPr>
        <w:t>.)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Corp.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C270A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8086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16-bit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HMOS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Microprocessor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1C270A">
        <w:rPr>
          <w:rFonts w:ascii="Times New Roman" w:hAnsi="Times New Roman" w:cs="Times New Roman"/>
          <w:sz w:val="28"/>
          <w:szCs w:val="28"/>
        </w:rPr>
        <w:t>англ</w:t>
      </w:r>
      <w:proofErr w:type="spellEnd"/>
      <w:r w:rsidRPr="001C270A">
        <w:rPr>
          <w:rFonts w:ascii="Times New Roman" w:hAnsi="Times New Roman" w:cs="Times New Roman"/>
          <w:sz w:val="28"/>
          <w:szCs w:val="28"/>
          <w:lang w:val="en-US"/>
        </w:rPr>
        <w:t>.)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Михаил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Гук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роцессоры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C270A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Pr="001C270A">
        <w:rPr>
          <w:rFonts w:ascii="Times New Roman" w:hAnsi="Times New Roman" w:cs="Times New Roman"/>
          <w:sz w:val="28"/>
          <w:szCs w:val="28"/>
        </w:rPr>
        <w:t>: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от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8086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до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C270A">
        <w:rPr>
          <w:rFonts w:ascii="Times New Roman" w:hAnsi="Times New Roman" w:cs="Times New Roman"/>
          <w:sz w:val="28"/>
          <w:szCs w:val="28"/>
        </w:rPr>
        <w:t>Pentium</w:t>
      </w:r>
      <w:proofErr w:type="spellEnd"/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II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Пб: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итер,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997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224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ISBN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5-88782-398-4.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C270A">
        <w:rPr>
          <w:rFonts w:ascii="Times New Roman" w:hAnsi="Times New Roman" w:cs="Times New Roman"/>
          <w:sz w:val="28"/>
          <w:szCs w:val="28"/>
          <w:lang w:val="en-US"/>
        </w:rPr>
        <w:t>25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Microchips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That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Shook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World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//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EEE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Spectrum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2009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№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5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SSN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0018-9235.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Микропроцессоры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970-х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–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990-х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годов: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архитектур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и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эволюция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C270A">
        <w:rPr>
          <w:rFonts w:ascii="Times New Roman" w:hAnsi="Times New Roman" w:cs="Times New Roman"/>
          <w:sz w:val="28"/>
          <w:szCs w:val="28"/>
        </w:rPr>
        <w:t>cs.usu.edu.ru</w:t>
      </w:r>
      <w:proofErr w:type="spellEnd"/>
      <w:r w:rsidRPr="001C270A">
        <w:rPr>
          <w:rFonts w:ascii="Times New Roman" w:hAnsi="Times New Roman" w:cs="Times New Roman"/>
          <w:sz w:val="28"/>
          <w:szCs w:val="28"/>
        </w:rPr>
        <w:t>.</w:t>
      </w:r>
    </w:p>
    <w:p w:rsidR="00937E42" w:rsidRPr="001C270A" w:rsidRDefault="00937E42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Техническая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документация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о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роцессорам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емейств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86/188</w:t>
      </w:r>
    </w:p>
    <w:p w:rsidR="00937E42" w:rsidRPr="001C270A" w:rsidRDefault="00937E42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Документация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н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роцессор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н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айте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bitsavers.org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 </w:t>
      </w:r>
      <w:r w:rsidRPr="001C270A">
        <w:rPr>
          <w:rFonts w:ascii="Times New Roman" w:hAnsi="Times New Roman" w:cs="Times New Roman"/>
          <w:sz w:val="28"/>
          <w:szCs w:val="28"/>
        </w:rPr>
        <w:t>(англ.)</w:t>
      </w:r>
    </w:p>
    <w:p w:rsidR="0051549A" w:rsidRPr="0051549A" w:rsidRDefault="0051549A" w:rsidP="00937E42">
      <w:pPr>
        <w:pStyle w:val="a6"/>
      </w:pPr>
    </w:p>
    <w:sectPr w:rsidR="0051549A" w:rsidRPr="0051549A" w:rsidSect="006E3377">
      <w:footerReference w:type="defaul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0E1D" w:rsidRDefault="00A10E1D" w:rsidP="006E3377">
      <w:pPr>
        <w:spacing w:after="0" w:line="240" w:lineRule="auto"/>
      </w:pPr>
      <w:r>
        <w:separator/>
      </w:r>
    </w:p>
  </w:endnote>
  <w:endnote w:type="continuationSeparator" w:id="0">
    <w:p w:rsidR="00A10E1D" w:rsidRDefault="00A10E1D" w:rsidP="006E33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80280193"/>
      <w:docPartObj>
        <w:docPartGallery w:val="Page Numbers (Bottom of Page)"/>
        <w:docPartUnique/>
      </w:docPartObj>
    </w:sdtPr>
    <w:sdtContent>
      <w:p w:rsidR="0051549A" w:rsidRDefault="0051549A">
        <w:pPr>
          <w:pStyle w:val="ac"/>
          <w:jc w:val="center"/>
        </w:pPr>
        <w:fldSimple w:instr=" PAGE   \* MERGEFORMAT ">
          <w:r w:rsidR="001C270A">
            <w:rPr>
              <w:noProof/>
            </w:rPr>
            <w:t>1</w:t>
          </w:r>
        </w:fldSimple>
      </w:p>
    </w:sdtContent>
  </w:sdt>
  <w:p w:rsidR="0051549A" w:rsidRDefault="0051549A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0E1D" w:rsidRDefault="00A10E1D" w:rsidP="006E3377">
      <w:pPr>
        <w:spacing w:after="0" w:line="240" w:lineRule="auto"/>
      </w:pPr>
      <w:r>
        <w:separator/>
      </w:r>
    </w:p>
  </w:footnote>
  <w:footnote w:type="continuationSeparator" w:id="0">
    <w:p w:rsidR="00A10E1D" w:rsidRDefault="00A10E1D" w:rsidP="006E337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07404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9B80FA8"/>
    <w:multiLevelType w:val="hybridMultilevel"/>
    <w:tmpl w:val="A6B062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B141C0"/>
    <w:multiLevelType w:val="multilevel"/>
    <w:tmpl w:val="44C48B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3E55F96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7E56040"/>
    <w:multiLevelType w:val="multilevel"/>
    <w:tmpl w:val="A810E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2926978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80F12F7"/>
    <w:multiLevelType w:val="multilevel"/>
    <w:tmpl w:val="A0BE1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8CE340F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A985632"/>
    <w:multiLevelType w:val="multilevel"/>
    <w:tmpl w:val="F5C88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1275226"/>
    <w:multiLevelType w:val="multilevel"/>
    <w:tmpl w:val="7A42D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9F80CAD"/>
    <w:multiLevelType w:val="hybridMultilevel"/>
    <w:tmpl w:val="057A5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B1253AA"/>
    <w:multiLevelType w:val="hybridMultilevel"/>
    <w:tmpl w:val="ABC4EC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C6650DD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E8B1FD8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1E240AB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3E15B0A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42206E6"/>
    <w:multiLevelType w:val="hybridMultilevel"/>
    <w:tmpl w:val="9376A2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4576713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9957329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A1A5F82"/>
    <w:multiLevelType w:val="multilevel"/>
    <w:tmpl w:val="787475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C6F5961"/>
    <w:multiLevelType w:val="multilevel"/>
    <w:tmpl w:val="641270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8B8219E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ACB311C"/>
    <w:multiLevelType w:val="multilevel"/>
    <w:tmpl w:val="920A14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B3B66BB"/>
    <w:multiLevelType w:val="multilevel"/>
    <w:tmpl w:val="E772AD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C356394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11"/>
  </w:num>
  <w:num w:numId="3">
    <w:abstractNumId w:val="2"/>
  </w:num>
  <w:num w:numId="4">
    <w:abstractNumId w:val="8"/>
  </w:num>
  <w:num w:numId="5">
    <w:abstractNumId w:val="22"/>
  </w:num>
  <w:num w:numId="6">
    <w:abstractNumId w:val="9"/>
  </w:num>
  <w:num w:numId="7">
    <w:abstractNumId w:val="13"/>
  </w:num>
  <w:num w:numId="8">
    <w:abstractNumId w:val="23"/>
  </w:num>
  <w:num w:numId="9">
    <w:abstractNumId w:val="10"/>
  </w:num>
  <w:num w:numId="10">
    <w:abstractNumId w:val="21"/>
  </w:num>
  <w:num w:numId="11">
    <w:abstractNumId w:val="17"/>
  </w:num>
  <w:num w:numId="12">
    <w:abstractNumId w:val="18"/>
  </w:num>
  <w:num w:numId="13">
    <w:abstractNumId w:val="15"/>
  </w:num>
  <w:num w:numId="14">
    <w:abstractNumId w:val="24"/>
  </w:num>
  <w:num w:numId="15">
    <w:abstractNumId w:val="12"/>
  </w:num>
  <w:num w:numId="16">
    <w:abstractNumId w:val="3"/>
  </w:num>
  <w:num w:numId="17">
    <w:abstractNumId w:val="7"/>
  </w:num>
  <w:num w:numId="18">
    <w:abstractNumId w:val="14"/>
  </w:num>
  <w:num w:numId="19">
    <w:abstractNumId w:val="5"/>
  </w:num>
  <w:num w:numId="20">
    <w:abstractNumId w:val="0"/>
  </w:num>
  <w:num w:numId="21">
    <w:abstractNumId w:val="16"/>
  </w:num>
  <w:num w:numId="22">
    <w:abstractNumId w:val="6"/>
  </w:num>
  <w:num w:numId="23">
    <w:abstractNumId w:val="4"/>
  </w:num>
  <w:num w:numId="24">
    <w:abstractNumId w:val="20"/>
  </w:num>
  <w:num w:numId="2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81BDD"/>
    <w:rsid w:val="00012ABB"/>
    <w:rsid w:val="000221CE"/>
    <w:rsid w:val="00022505"/>
    <w:rsid w:val="00022AC3"/>
    <w:rsid w:val="000253F2"/>
    <w:rsid w:val="0002572F"/>
    <w:rsid w:val="00025E23"/>
    <w:rsid w:val="00077581"/>
    <w:rsid w:val="00084D07"/>
    <w:rsid w:val="000905EA"/>
    <w:rsid w:val="000962AE"/>
    <w:rsid w:val="000A0F34"/>
    <w:rsid w:val="000A4CB4"/>
    <w:rsid w:val="000E7BF4"/>
    <w:rsid w:val="000F7BD1"/>
    <w:rsid w:val="0011391F"/>
    <w:rsid w:val="00116C56"/>
    <w:rsid w:val="0012054A"/>
    <w:rsid w:val="00125B46"/>
    <w:rsid w:val="00130C3B"/>
    <w:rsid w:val="00133BCA"/>
    <w:rsid w:val="001422B9"/>
    <w:rsid w:val="00156768"/>
    <w:rsid w:val="00183BD2"/>
    <w:rsid w:val="0018474D"/>
    <w:rsid w:val="00190BA8"/>
    <w:rsid w:val="00194B66"/>
    <w:rsid w:val="00195D6E"/>
    <w:rsid w:val="001A6968"/>
    <w:rsid w:val="001B42B7"/>
    <w:rsid w:val="001C270A"/>
    <w:rsid w:val="001D43E9"/>
    <w:rsid w:val="001D5A2B"/>
    <w:rsid w:val="001E0C29"/>
    <w:rsid w:val="001E2797"/>
    <w:rsid w:val="0021235A"/>
    <w:rsid w:val="002276AF"/>
    <w:rsid w:val="002340DB"/>
    <w:rsid w:val="002415AE"/>
    <w:rsid w:val="002753FA"/>
    <w:rsid w:val="002856A4"/>
    <w:rsid w:val="0028598B"/>
    <w:rsid w:val="00292DC5"/>
    <w:rsid w:val="002956AA"/>
    <w:rsid w:val="00295B56"/>
    <w:rsid w:val="002A0828"/>
    <w:rsid w:val="002C268C"/>
    <w:rsid w:val="002C278A"/>
    <w:rsid w:val="002C2C43"/>
    <w:rsid w:val="002D0222"/>
    <w:rsid w:val="002D647C"/>
    <w:rsid w:val="002F723C"/>
    <w:rsid w:val="00303F33"/>
    <w:rsid w:val="00310BC2"/>
    <w:rsid w:val="003126EF"/>
    <w:rsid w:val="00312F11"/>
    <w:rsid w:val="00316264"/>
    <w:rsid w:val="0032700F"/>
    <w:rsid w:val="00327911"/>
    <w:rsid w:val="00327E03"/>
    <w:rsid w:val="003369DA"/>
    <w:rsid w:val="0035342F"/>
    <w:rsid w:val="00353E73"/>
    <w:rsid w:val="003635F5"/>
    <w:rsid w:val="0037062C"/>
    <w:rsid w:val="00372A95"/>
    <w:rsid w:val="00374478"/>
    <w:rsid w:val="0038446E"/>
    <w:rsid w:val="00390801"/>
    <w:rsid w:val="00392486"/>
    <w:rsid w:val="00394644"/>
    <w:rsid w:val="003A3D07"/>
    <w:rsid w:val="003C2A83"/>
    <w:rsid w:val="003C742A"/>
    <w:rsid w:val="003D322F"/>
    <w:rsid w:val="003D52E8"/>
    <w:rsid w:val="003E6F9F"/>
    <w:rsid w:val="003F628D"/>
    <w:rsid w:val="00431443"/>
    <w:rsid w:val="00436334"/>
    <w:rsid w:val="00442053"/>
    <w:rsid w:val="0045704D"/>
    <w:rsid w:val="00487166"/>
    <w:rsid w:val="00490B76"/>
    <w:rsid w:val="00493A1D"/>
    <w:rsid w:val="00495FAA"/>
    <w:rsid w:val="004B5E55"/>
    <w:rsid w:val="004C0A7A"/>
    <w:rsid w:val="004D27A6"/>
    <w:rsid w:val="004E085B"/>
    <w:rsid w:val="004E5365"/>
    <w:rsid w:val="004F0EB0"/>
    <w:rsid w:val="004F6F41"/>
    <w:rsid w:val="00501896"/>
    <w:rsid w:val="005042B9"/>
    <w:rsid w:val="00505BAD"/>
    <w:rsid w:val="00506732"/>
    <w:rsid w:val="0051549A"/>
    <w:rsid w:val="00525A2A"/>
    <w:rsid w:val="00546E79"/>
    <w:rsid w:val="00547FC8"/>
    <w:rsid w:val="00554FA0"/>
    <w:rsid w:val="005563D9"/>
    <w:rsid w:val="00566255"/>
    <w:rsid w:val="00573968"/>
    <w:rsid w:val="00573B41"/>
    <w:rsid w:val="005940C9"/>
    <w:rsid w:val="005A229F"/>
    <w:rsid w:val="005A42F9"/>
    <w:rsid w:val="005A7F17"/>
    <w:rsid w:val="005B693A"/>
    <w:rsid w:val="005C1B9F"/>
    <w:rsid w:val="005C22B0"/>
    <w:rsid w:val="005C6277"/>
    <w:rsid w:val="005C7EFD"/>
    <w:rsid w:val="005E0B8B"/>
    <w:rsid w:val="0060336D"/>
    <w:rsid w:val="00630AC2"/>
    <w:rsid w:val="00632AA4"/>
    <w:rsid w:val="0064124C"/>
    <w:rsid w:val="00642A89"/>
    <w:rsid w:val="006608F4"/>
    <w:rsid w:val="00661EDA"/>
    <w:rsid w:val="006637C8"/>
    <w:rsid w:val="006772D4"/>
    <w:rsid w:val="006939F8"/>
    <w:rsid w:val="0069551A"/>
    <w:rsid w:val="00697157"/>
    <w:rsid w:val="00697DDA"/>
    <w:rsid w:val="006A2C65"/>
    <w:rsid w:val="006A2FA6"/>
    <w:rsid w:val="006C10E1"/>
    <w:rsid w:val="006C324B"/>
    <w:rsid w:val="006D77FD"/>
    <w:rsid w:val="006E2D9B"/>
    <w:rsid w:val="006E3377"/>
    <w:rsid w:val="006E6D0C"/>
    <w:rsid w:val="006F5ECB"/>
    <w:rsid w:val="006F6FB8"/>
    <w:rsid w:val="00703F9C"/>
    <w:rsid w:val="007055B8"/>
    <w:rsid w:val="00724DF1"/>
    <w:rsid w:val="0074425D"/>
    <w:rsid w:val="00747CFD"/>
    <w:rsid w:val="007523A1"/>
    <w:rsid w:val="0075439A"/>
    <w:rsid w:val="00761161"/>
    <w:rsid w:val="007675DD"/>
    <w:rsid w:val="0077387C"/>
    <w:rsid w:val="007A397A"/>
    <w:rsid w:val="007A4347"/>
    <w:rsid w:val="007A475A"/>
    <w:rsid w:val="007B2CBB"/>
    <w:rsid w:val="007C70D9"/>
    <w:rsid w:val="00800EFA"/>
    <w:rsid w:val="00805729"/>
    <w:rsid w:val="00811E21"/>
    <w:rsid w:val="00823BA3"/>
    <w:rsid w:val="00832A8D"/>
    <w:rsid w:val="008335FB"/>
    <w:rsid w:val="00834C2D"/>
    <w:rsid w:val="008374A9"/>
    <w:rsid w:val="00865868"/>
    <w:rsid w:val="008829BA"/>
    <w:rsid w:val="00892534"/>
    <w:rsid w:val="00894CB8"/>
    <w:rsid w:val="008B6AB6"/>
    <w:rsid w:val="008D3399"/>
    <w:rsid w:val="008D5CC4"/>
    <w:rsid w:val="008E7AB7"/>
    <w:rsid w:val="008F3A87"/>
    <w:rsid w:val="008F53C8"/>
    <w:rsid w:val="009005E0"/>
    <w:rsid w:val="009046FD"/>
    <w:rsid w:val="00904E2C"/>
    <w:rsid w:val="00910BAD"/>
    <w:rsid w:val="00922D19"/>
    <w:rsid w:val="00924BCB"/>
    <w:rsid w:val="00927DBC"/>
    <w:rsid w:val="009331C2"/>
    <w:rsid w:val="00937E42"/>
    <w:rsid w:val="00941EF5"/>
    <w:rsid w:val="00976389"/>
    <w:rsid w:val="00980E53"/>
    <w:rsid w:val="009814DB"/>
    <w:rsid w:val="00983500"/>
    <w:rsid w:val="00985EEE"/>
    <w:rsid w:val="009A567F"/>
    <w:rsid w:val="009B092F"/>
    <w:rsid w:val="009B7AA0"/>
    <w:rsid w:val="009C42F8"/>
    <w:rsid w:val="009D1115"/>
    <w:rsid w:val="009D17AD"/>
    <w:rsid w:val="009D199C"/>
    <w:rsid w:val="009D2AFB"/>
    <w:rsid w:val="009F29CA"/>
    <w:rsid w:val="00A10E1D"/>
    <w:rsid w:val="00A12DC6"/>
    <w:rsid w:val="00A251CC"/>
    <w:rsid w:val="00A314F2"/>
    <w:rsid w:val="00A42A85"/>
    <w:rsid w:val="00A55292"/>
    <w:rsid w:val="00A65E8B"/>
    <w:rsid w:val="00A66E3D"/>
    <w:rsid w:val="00A724F1"/>
    <w:rsid w:val="00A72856"/>
    <w:rsid w:val="00A80581"/>
    <w:rsid w:val="00A81BDD"/>
    <w:rsid w:val="00A96A45"/>
    <w:rsid w:val="00AA0B9E"/>
    <w:rsid w:val="00AB3B30"/>
    <w:rsid w:val="00AB67D6"/>
    <w:rsid w:val="00AC5263"/>
    <w:rsid w:val="00AC6E3A"/>
    <w:rsid w:val="00AC7822"/>
    <w:rsid w:val="00AD0746"/>
    <w:rsid w:val="00AE376D"/>
    <w:rsid w:val="00AE543E"/>
    <w:rsid w:val="00AE54CE"/>
    <w:rsid w:val="00AE75D0"/>
    <w:rsid w:val="00AF37C0"/>
    <w:rsid w:val="00AF5D37"/>
    <w:rsid w:val="00AF6889"/>
    <w:rsid w:val="00B01196"/>
    <w:rsid w:val="00B03119"/>
    <w:rsid w:val="00B0470B"/>
    <w:rsid w:val="00B075CB"/>
    <w:rsid w:val="00B17A83"/>
    <w:rsid w:val="00B31267"/>
    <w:rsid w:val="00B44A1C"/>
    <w:rsid w:val="00B54588"/>
    <w:rsid w:val="00B66CBB"/>
    <w:rsid w:val="00B702AD"/>
    <w:rsid w:val="00B74B24"/>
    <w:rsid w:val="00BA4DE1"/>
    <w:rsid w:val="00BE035B"/>
    <w:rsid w:val="00BE6DC3"/>
    <w:rsid w:val="00BF1EE3"/>
    <w:rsid w:val="00C10A8E"/>
    <w:rsid w:val="00C14EB1"/>
    <w:rsid w:val="00C20E90"/>
    <w:rsid w:val="00C322F5"/>
    <w:rsid w:val="00C56D3E"/>
    <w:rsid w:val="00C8450B"/>
    <w:rsid w:val="00C84F7B"/>
    <w:rsid w:val="00C919D0"/>
    <w:rsid w:val="00C91C4C"/>
    <w:rsid w:val="00CA3A2B"/>
    <w:rsid w:val="00CB58C5"/>
    <w:rsid w:val="00CD0116"/>
    <w:rsid w:val="00CD15A1"/>
    <w:rsid w:val="00CE6777"/>
    <w:rsid w:val="00CF2554"/>
    <w:rsid w:val="00CF46AF"/>
    <w:rsid w:val="00CF5A57"/>
    <w:rsid w:val="00D04F6A"/>
    <w:rsid w:val="00D165BB"/>
    <w:rsid w:val="00D20826"/>
    <w:rsid w:val="00D32ADF"/>
    <w:rsid w:val="00D50AC5"/>
    <w:rsid w:val="00D54C59"/>
    <w:rsid w:val="00D569A5"/>
    <w:rsid w:val="00D60742"/>
    <w:rsid w:val="00D607A5"/>
    <w:rsid w:val="00D75130"/>
    <w:rsid w:val="00D964D1"/>
    <w:rsid w:val="00DA2868"/>
    <w:rsid w:val="00DA7E6C"/>
    <w:rsid w:val="00DB0F10"/>
    <w:rsid w:val="00DB36A3"/>
    <w:rsid w:val="00DB3BF9"/>
    <w:rsid w:val="00DB5719"/>
    <w:rsid w:val="00DB65EA"/>
    <w:rsid w:val="00DC11BE"/>
    <w:rsid w:val="00DC19B3"/>
    <w:rsid w:val="00DC2BCB"/>
    <w:rsid w:val="00DD2E2E"/>
    <w:rsid w:val="00DD4160"/>
    <w:rsid w:val="00DD564C"/>
    <w:rsid w:val="00DD6E09"/>
    <w:rsid w:val="00DF2912"/>
    <w:rsid w:val="00DF6023"/>
    <w:rsid w:val="00E0310F"/>
    <w:rsid w:val="00E031B5"/>
    <w:rsid w:val="00E04BA8"/>
    <w:rsid w:val="00E074D8"/>
    <w:rsid w:val="00E14CB0"/>
    <w:rsid w:val="00E16A31"/>
    <w:rsid w:val="00E17471"/>
    <w:rsid w:val="00E2588B"/>
    <w:rsid w:val="00E25922"/>
    <w:rsid w:val="00E27F94"/>
    <w:rsid w:val="00E324B7"/>
    <w:rsid w:val="00E331A2"/>
    <w:rsid w:val="00E339C4"/>
    <w:rsid w:val="00E37F3C"/>
    <w:rsid w:val="00E45EEE"/>
    <w:rsid w:val="00E60590"/>
    <w:rsid w:val="00E633AF"/>
    <w:rsid w:val="00EA069F"/>
    <w:rsid w:val="00EB5BD7"/>
    <w:rsid w:val="00ED6998"/>
    <w:rsid w:val="00EE3FA9"/>
    <w:rsid w:val="00F04124"/>
    <w:rsid w:val="00F14641"/>
    <w:rsid w:val="00F314BA"/>
    <w:rsid w:val="00F42123"/>
    <w:rsid w:val="00F43B66"/>
    <w:rsid w:val="00F45709"/>
    <w:rsid w:val="00F46B63"/>
    <w:rsid w:val="00F503CA"/>
    <w:rsid w:val="00F74AD2"/>
    <w:rsid w:val="00F76A8B"/>
    <w:rsid w:val="00F85CA7"/>
    <w:rsid w:val="00F905FF"/>
    <w:rsid w:val="00F94276"/>
    <w:rsid w:val="00F9460A"/>
    <w:rsid w:val="00FA3B9A"/>
    <w:rsid w:val="00FB0983"/>
    <w:rsid w:val="00FB6DE3"/>
    <w:rsid w:val="00FF15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paragraph" w:styleId="1">
    <w:name w:val="heading 1"/>
    <w:basedOn w:val="a"/>
    <w:next w:val="a"/>
    <w:link w:val="10"/>
    <w:uiPriority w:val="9"/>
    <w:qFormat/>
    <w:rsid w:val="00C919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919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45EE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91C4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C919D0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C919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C919D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mw-headline">
    <w:name w:val="mw-headline"/>
    <w:basedOn w:val="a0"/>
    <w:rsid w:val="00C919D0"/>
  </w:style>
  <w:style w:type="paragraph" w:styleId="a5">
    <w:name w:val="Normal (Web)"/>
    <w:basedOn w:val="a"/>
    <w:uiPriority w:val="99"/>
    <w:unhideWhenUsed/>
    <w:rsid w:val="00C919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e-math-mathml-inline">
    <w:name w:val="mwe-math-mathml-inline"/>
    <w:basedOn w:val="a0"/>
    <w:rsid w:val="00C919D0"/>
  </w:style>
  <w:style w:type="character" w:customStyle="1" w:styleId="30">
    <w:name w:val="Заголовок 3 Знак"/>
    <w:basedOn w:val="a0"/>
    <w:link w:val="3"/>
    <w:uiPriority w:val="9"/>
    <w:rsid w:val="00E45EE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6">
    <w:name w:val="List Paragraph"/>
    <w:basedOn w:val="a"/>
    <w:uiPriority w:val="34"/>
    <w:qFormat/>
    <w:rsid w:val="00C10A8E"/>
    <w:pPr>
      <w:ind w:left="720"/>
      <w:contextualSpacing/>
    </w:pPr>
  </w:style>
  <w:style w:type="paragraph" w:styleId="a7">
    <w:name w:val="TOC Heading"/>
    <w:basedOn w:val="1"/>
    <w:next w:val="a"/>
    <w:uiPriority w:val="39"/>
    <w:semiHidden/>
    <w:unhideWhenUsed/>
    <w:qFormat/>
    <w:rsid w:val="006E3377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E337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E3377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6E33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E3377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6E337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6E3377"/>
  </w:style>
  <w:style w:type="paragraph" w:styleId="ac">
    <w:name w:val="footer"/>
    <w:basedOn w:val="a"/>
    <w:link w:val="ad"/>
    <w:uiPriority w:val="99"/>
    <w:unhideWhenUsed/>
    <w:rsid w:val="006E337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6E3377"/>
  </w:style>
  <w:style w:type="character" w:styleId="ae">
    <w:name w:val="Subtle Emphasis"/>
    <w:basedOn w:val="a0"/>
    <w:uiPriority w:val="19"/>
    <w:qFormat/>
    <w:rsid w:val="00BE035B"/>
    <w:rPr>
      <w:i/>
      <w:iCs/>
      <w:color w:val="808080" w:themeColor="text1" w:themeTint="7F"/>
    </w:rPr>
  </w:style>
  <w:style w:type="paragraph" w:styleId="af">
    <w:name w:val="caption"/>
    <w:basedOn w:val="a"/>
    <w:next w:val="a"/>
    <w:uiPriority w:val="35"/>
    <w:semiHidden/>
    <w:unhideWhenUsed/>
    <w:qFormat/>
    <w:rsid w:val="00E14CB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citation">
    <w:name w:val="citation"/>
    <w:basedOn w:val="a0"/>
    <w:rsid w:val="0051549A"/>
  </w:style>
  <w:style w:type="character" w:customStyle="1" w:styleId="ref-info">
    <w:name w:val="ref-info"/>
    <w:basedOn w:val="a0"/>
    <w:rsid w:val="0051549A"/>
  </w:style>
  <w:style w:type="character" w:customStyle="1" w:styleId="reference-text">
    <w:name w:val="reference-text"/>
    <w:basedOn w:val="a0"/>
    <w:rsid w:val="0051549A"/>
  </w:style>
  <w:style w:type="character" w:customStyle="1" w:styleId="nowrap">
    <w:name w:val="nowrap"/>
    <w:basedOn w:val="a0"/>
    <w:rsid w:val="0051549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87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7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0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91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1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7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72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0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9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68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4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3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62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23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9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5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4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9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8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7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0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1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0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5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5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62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1636406-EA4B-43B4-99CE-8D129105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</TotalTime>
  <Pages>36</Pages>
  <Words>6628</Words>
  <Characters>43082</Characters>
  <Application>Microsoft Office Word</Application>
  <DocSecurity>0</DocSecurity>
  <Lines>957</Lines>
  <Paragraphs>3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131</cp:revision>
  <dcterms:created xsi:type="dcterms:W3CDTF">2020-12-02T22:12:00Z</dcterms:created>
  <dcterms:modified xsi:type="dcterms:W3CDTF">2020-12-06T18:07:00Z</dcterms:modified>
</cp:coreProperties>
</file>